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87835594"/>
        <w:docPartObj>
          <w:docPartGallery w:val="Cover Pages"/>
          <w:docPartUnique/>
        </w:docPartObj>
      </w:sdtPr>
      <w:sdtEndPr/>
      <w:sdtContent>
        <w:p w14:paraId="07208F11" w14:textId="77777777" w:rsidR="007225C3" w:rsidRDefault="007225C3">
          <w:pPr>
            <w:sectPr w:rsidR="007225C3" w:rsidSect="007225C3">
              <w:footerReference w:type="default" r:id="rId9"/>
              <w:footerReference w:type="first" r:id="rId10"/>
              <w:pgSz w:w="12240" w:h="15840"/>
              <w:pgMar w:top="1440" w:right="1440" w:bottom="1440" w:left="1440" w:header="708" w:footer="708" w:gutter="0"/>
              <w:pgNumType w:fmt="lowerRoman" w:start="1"/>
              <w:cols w:space="708"/>
              <w:titlePg/>
              <w:docGrid w:linePitch="360"/>
            </w:sectPr>
          </w:pPr>
        </w:p>
        <w:p w14:paraId="413907FE" w14:textId="58A683F1" w:rsidR="00CC4AC4" w:rsidRPr="00B21068" w:rsidRDefault="00CC4AC4">
          <w:r w:rsidRPr="00B21068">
            <w:rPr>
              <w:noProof/>
            </w:rPr>
            <mc:AlternateContent>
              <mc:Choice Requires="wps">
                <w:drawing>
                  <wp:anchor distT="0" distB="0" distL="114300" distR="114300" simplePos="0" relativeHeight="251664384" behindDoc="0" locked="0" layoutInCell="1" allowOverlap="1" wp14:anchorId="5F59849B" wp14:editId="0841215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F50DBF8" w14:textId="77777777" w:rsidR="00CC4AC4" w:rsidRDefault="00A236E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C4AC4">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F59849B"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14:paraId="2F50DBF8" w14:textId="77777777" w:rsidR="00CC4AC4" w:rsidRDefault="00A236E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C4AC4">
                                <w:rPr>
                                  <w:noProof/>
                                  <w:color w:val="44546A" w:themeColor="text2"/>
                                </w:rPr>
                                <w:t>James Moran</w:t>
                              </w:r>
                            </w:sdtContent>
                          </w:sdt>
                        </w:p>
                      </w:txbxContent>
                    </v:textbox>
                    <w10:wrap type="square" anchorx="page" anchory="page"/>
                  </v:shape>
                </w:pict>
              </mc:Fallback>
            </mc:AlternateContent>
          </w:r>
          <w:r w:rsidRPr="00B21068">
            <w:rPr>
              <w:noProof/>
            </w:rPr>
            <mc:AlternateContent>
              <mc:Choice Requires="wps">
                <w:drawing>
                  <wp:anchor distT="0" distB="0" distL="114300" distR="114300" simplePos="0" relativeHeight="251658239" behindDoc="1" locked="0" layoutInCell="1" allowOverlap="1" wp14:anchorId="45A84006" wp14:editId="2F48D290">
                    <wp:simplePos x="0" y="0"/>
                    <wp:positionH relativeFrom="page">
                      <wp:align>center</wp:align>
                    </wp:positionH>
                    <wp:positionV relativeFrom="page">
                      <wp:align>center</wp:align>
                    </wp:positionV>
                    <wp:extent cx="7383780" cy="9555480"/>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no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21E25B93" w14:textId="77777777" w:rsidR="00CC4AC4" w:rsidRDefault="00CC4AC4"/>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5A84006" id="Rectangle 466" o:spid="_x0000_s1027" style="position:absolute;margin-left:0;margin-top:0;width:581.4pt;height:752.4pt;z-index:-251658241;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" filled="f" stroked="f" strokeweight="1pt">
                    <v:textbox inset="21.6pt,,21.6pt">
                      <w:txbxContent>
                        <w:p w14:paraId="21E25B93" w14:textId="77777777" w:rsidR="00CC4AC4" w:rsidRDefault="00CC4AC4"/>
                      </w:txbxContent>
                    </v:textbox>
                    <w10:wrap anchorx="page" anchory="page"/>
                  </v:rect>
                </w:pict>
              </mc:Fallback>
            </mc:AlternateContent>
          </w:r>
          <w:r w:rsidRPr="00B21068">
            <w:rPr>
              <w:noProof/>
            </w:rPr>
            <mc:AlternateContent>
              <mc:Choice Requires="wps">
                <w:drawing>
                  <wp:anchor distT="0" distB="0" distL="114300" distR="114300" simplePos="0" relativeHeight="251660288" behindDoc="0" locked="0" layoutInCell="1" allowOverlap="1" wp14:anchorId="214B5879" wp14:editId="628DEBB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BD4C876" w14:textId="77777777" w:rsidR="00CC4AC4" w:rsidRDefault="00A236E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C4AC4">
                                      <w:rPr>
                                        <w:color w:val="FFFFFF" w:themeColor="background1"/>
                                      </w:rPr>
                                      <w:t xml:space="preserve">This report </w:t>
                                    </w:r>
                                    <w:proofErr w:type="gramStart"/>
                                    <w:r w:rsidR="00CC4AC4">
                                      <w:rPr>
                                        <w:color w:val="FFFFFF" w:themeColor="background1"/>
                                      </w:rPr>
                                      <w:t>is a reflection of</w:t>
                                    </w:r>
                                    <w:proofErr w:type="gramEnd"/>
                                    <w:r w:rsidR="00CC4AC4">
                                      <w:rPr>
                                        <w:color w:val="FFFFFF" w:themeColor="background1"/>
                                      </w:rPr>
                                      <w:t xml:space="preserve"> our team’s development process of the Game Café System. This report details the design, development, testing and reflection of the project, among other aspect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214B5879"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14:paraId="3BD4C876" w14:textId="77777777" w:rsidR="00CC4AC4" w:rsidRDefault="00A236E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C4AC4">
                                <w:rPr>
                                  <w:color w:val="FFFFFF" w:themeColor="background1"/>
                                </w:rPr>
                                <w:t xml:space="preserve">This report </w:t>
                              </w:r>
                              <w:proofErr w:type="gramStart"/>
                              <w:r w:rsidR="00CC4AC4">
                                <w:rPr>
                                  <w:color w:val="FFFFFF" w:themeColor="background1"/>
                                </w:rPr>
                                <w:t>is a reflection of</w:t>
                              </w:r>
                              <w:proofErr w:type="gramEnd"/>
                              <w:r w:rsidR="00CC4AC4">
                                <w:rPr>
                                  <w:color w:val="FFFFFF" w:themeColor="background1"/>
                                </w:rPr>
                                <w:t xml:space="preserve"> our team’s development process of the Game Café System. This report details the design, development, testing and reflection of the project, among other aspects.</w:t>
                              </w:r>
                            </w:sdtContent>
                          </w:sdt>
                        </w:p>
                      </w:txbxContent>
                    </v:textbox>
                    <w10:wrap anchorx="page" anchory="page"/>
                  </v:rect>
                </w:pict>
              </mc:Fallback>
            </mc:AlternateContent>
          </w:r>
          <w:r w:rsidRPr="00B21068">
            <w:rPr>
              <w:noProof/>
            </w:rPr>
            <mc:AlternateContent>
              <mc:Choice Requires="wps">
                <w:drawing>
                  <wp:anchor distT="0" distB="0" distL="114300" distR="114300" simplePos="0" relativeHeight="251659264" behindDoc="0" locked="0" layoutInCell="1" allowOverlap="1" wp14:anchorId="799838BF" wp14:editId="5FC5E7DA">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594A63B2"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21068">
            <w:rPr>
              <w:noProof/>
            </w:rPr>
            <mc:AlternateContent>
              <mc:Choice Requires="wps">
                <w:drawing>
                  <wp:anchor distT="0" distB="0" distL="114300" distR="114300" simplePos="0" relativeHeight="251662336" behindDoc="0" locked="0" layoutInCell="1" allowOverlap="1" wp14:anchorId="465C88C3" wp14:editId="66F77043">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6754C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21068">
            <w:rPr>
              <w:noProof/>
            </w:rPr>
            <mc:AlternateContent>
              <mc:Choice Requires="wps">
                <w:drawing>
                  <wp:anchor distT="0" distB="0" distL="114300" distR="114300" simplePos="0" relativeHeight="251661312" behindDoc="0" locked="0" layoutInCell="1" allowOverlap="1" wp14:anchorId="3D9AA8DC" wp14:editId="714CD6B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CC4AC4" w:rsidRDefault="00CC4AC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CC4AC4" w:rsidRDefault="00CC4AC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D9AA8DC"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CC4AC4" w:rsidRDefault="00CC4AC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CC4AC4" w:rsidRDefault="00CC4AC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v:textbox>
                    <w10:wrap type="square" anchorx="page" anchory="page"/>
                  </v:shape>
                </w:pict>
              </mc:Fallback>
            </mc:AlternateContent>
          </w:r>
        </w:p>
        <w:p w14:paraId="43F4824D" w14:textId="77777777" w:rsidR="00CC4AC4" w:rsidRPr="00B21068" w:rsidRDefault="00CC4AC4">
          <w:r w:rsidRPr="00B21068">
            <w:br w:type="page"/>
          </w:r>
        </w:p>
      </w:sdtContent>
    </w:sdt>
    <w:sdt>
      <w:sdtPr>
        <w:rPr>
          <w:rFonts w:eastAsiaTheme="minorHAnsi" w:cstheme="minorBidi"/>
          <w:b w:val="0"/>
          <w:color w:val="auto"/>
          <w:sz w:val="22"/>
          <w:szCs w:val="22"/>
        </w:rPr>
        <w:id w:val="220257352"/>
        <w:docPartObj>
          <w:docPartGallery w:val="Table of Contents"/>
          <w:docPartUnique/>
        </w:docPartObj>
      </w:sdtPr>
      <w:sdtEndPr>
        <w:rPr>
          <w:bCs/>
          <w:noProof/>
        </w:rPr>
      </w:sdtEndPr>
      <w:sdtContent>
        <w:p w14:paraId="16379473" w14:textId="77777777" w:rsidR="00D4593C" w:rsidRPr="00B21068" w:rsidRDefault="00D4593C">
          <w:pPr>
            <w:pStyle w:val="TOCHeading"/>
            <w:rPr>
              <w:rStyle w:val="Heading1Char"/>
            </w:rPr>
          </w:pPr>
          <w:r w:rsidRPr="00B21068">
            <w:rPr>
              <w:rStyle w:val="Heading1Char"/>
            </w:rPr>
            <w:t>Contents</w:t>
          </w:r>
        </w:p>
        <w:p w14:paraId="6D46B666" w14:textId="77777777" w:rsidR="00D4593C" w:rsidRPr="00B21068" w:rsidRDefault="00D4593C">
          <w:r w:rsidRPr="00B21068">
            <w:fldChar w:fldCharType="begin"/>
          </w:r>
          <w:r w:rsidRPr="00B21068">
            <w:instrText xml:space="preserve"> TOC \o "1-3" \h \z \u </w:instrText>
          </w:r>
          <w:r w:rsidRPr="00B21068">
            <w:fldChar w:fldCharType="separate"/>
          </w:r>
          <w:r w:rsidRPr="00B21068">
            <w:rPr>
              <w:b/>
              <w:bCs/>
              <w:noProof/>
            </w:rPr>
            <w:t>No table of contents entries found.</w:t>
          </w:r>
          <w:r w:rsidRPr="00B21068">
            <w:rPr>
              <w:b/>
              <w:bCs/>
              <w:noProof/>
            </w:rPr>
            <w:fldChar w:fldCharType="end"/>
          </w:r>
        </w:p>
      </w:sdtContent>
    </w:sdt>
    <w:p w14:paraId="4CD050DA" w14:textId="77777777" w:rsidR="00D4593C" w:rsidRPr="00B21068" w:rsidRDefault="00D4593C">
      <w:r w:rsidRPr="00B21068">
        <w:br w:type="page"/>
      </w:r>
    </w:p>
    <w:p w14:paraId="6EBAA750" w14:textId="77777777" w:rsidR="00D4593C" w:rsidRPr="00B21068" w:rsidRDefault="00D4593C" w:rsidP="00D4593C">
      <w:pPr>
        <w:pStyle w:val="Heading1"/>
      </w:pPr>
      <w:r w:rsidRPr="00B21068">
        <w:lastRenderedPageBreak/>
        <w:t>List of Tables</w:t>
      </w:r>
    </w:p>
    <w:p w14:paraId="09B1AC64" w14:textId="77777777" w:rsidR="00D4593C" w:rsidRPr="00B21068" w:rsidRDefault="00D4593C">
      <w:r w:rsidRPr="00B21068">
        <w:fldChar w:fldCharType="begin"/>
      </w:r>
      <w:r w:rsidRPr="00B21068">
        <w:instrText xml:space="preserve"> TOC \h \z \c "Table" </w:instrText>
      </w:r>
      <w:r w:rsidRPr="00B21068">
        <w:fldChar w:fldCharType="separate"/>
      </w:r>
      <w:r w:rsidRPr="00B21068">
        <w:rPr>
          <w:b/>
          <w:bCs/>
          <w:noProof/>
        </w:rPr>
        <w:t>No table of figures entries found.</w:t>
      </w:r>
      <w:r w:rsidRPr="00B21068">
        <w:fldChar w:fldCharType="end"/>
      </w:r>
    </w:p>
    <w:p w14:paraId="002F236B" w14:textId="77777777" w:rsidR="00D4593C" w:rsidRPr="00B21068" w:rsidRDefault="00D4593C"/>
    <w:p w14:paraId="2B6E5DFE" w14:textId="77777777" w:rsidR="00D4593C" w:rsidRPr="00B21068" w:rsidRDefault="00D4593C" w:rsidP="00D4593C">
      <w:pPr>
        <w:pStyle w:val="Heading1"/>
      </w:pPr>
      <w:r w:rsidRPr="00B21068">
        <w:t>List of Figures</w:t>
      </w:r>
    </w:p>
    <w:p w14:paraId="4418B3DD" w14:textId="77777777" w:rsidR="00D4593C" w:rsidRPr="00B21068" w:rsidRDefault="00D4593C" w:rsidP="00D4593C">
      <w:r w:rsidRPr="00B21068">
        <w:fldChar w:fldCharType="begin"/>
      </w:r>
      <w:r w:rsidRPr="00B21068">
        <w:instrText xml:space="preserve"> TOC \h \z \c "Figure" </w:instrText>
      </w:r>
      <w:r w:rsidRPr="00B21068">
        <w:fldChar w:fldCharType="separate"/>
      </w:r>
      <w:r w:rsidRPr="00B21068">
        <w:rPr>
          <w:b/>
          <w:bCs/>
          <w:noProof/>
        </w:rPr>
        <w:t>No table of figures entries found.</w:t>
      </w:r>
      <w:r w:rsidRPr="00B21068">
        <w:fldChar w:fldCharType="end"/>
      </w:r>
    </w:p>
    <w:p w14:paraId="02B8FE4E" w14:textId="77777777" w:rsidR="00D4593C" w:rsidRPr="00B21068" w:rsidRDefault="00D4593C">
      <w:r w:rsidRPr="00B21068">
        <w:br w:type="page"/>
      </w:r>
    </w:p>
    <w:p w14:paraId="0899E669" w14:textId="77777777" w:rsidR="007225C3" w:rsidRDefault="007225C3" w:rsidP="00B21068">
      <w:pPr>
        <w:pStyle w:val="Heading1"/>
        <w:numPr>
          <w:ilvl w:val="0"/>
          <w:numId w:val="7"/>
        </w:numPr>
        <w:sectPr w:rsidR="007225C3" w:rsidSect="007225C3">
          <w:type w:val="continuous"/>
          <w:pgSz w:w="12240" w:h="15840"/>
          <w:pgMar w:top="1440" w:right="1440" w:bottom="1440" w:left="1440" w:header="708" w:footer="708" w:gutter="0"/>
          <w:pgNumType w:fmt="lowerRoman" w:start="1"/>
          <w:cols w:space="708"/>
          <w:titlePg/>
          <w:docGrid w:linePitch="360"/>
        </w:sectPr>
      </w:pPr>
    </w:p>
    <w:p w14:paraId="0E00A1B9" w14:textId="071D42D7" w:rsidR="00D4593C" w:rsidRPr="00B21068" w:rsidRDefault="00D4593C" w:rsidP="00B21068">
      <w:pPr>
        <w:pStyle w:val="Heading1"/>
        <w:numPr>
          <w:ilvl w:val="0"/>
          <w:numId w:val="7"/>
        </w:numPr>
      </w:pPr>
      <w:r w:rsidRPr="00B21068">
        <w:lastRenderedPageBreak/>
        <w:t>Elicitation</w:t>
      </w:r>
      <w:r w:rsidR="00C44E69" w:rsidRPr="00B21068">
        <w:t xml:space="preserve"> of Requirements</w:t>
      </w:r>
    </w:p>
    <w:p w14:paraId="4948F034" w14:textId="749B44A1" w:rsidR="00D112EC" w:rsidRPr="00B21068" w:rsidRDefault="00D112EC">
      <w:r w:rsidRPr="00B21068">
        <w:t>For the requirements</w:t>
      </w:r>
      <w:r w:rsidR="009827EA">
        <w:t xml:space="preserve"> elicitation</w:t>
      </w:r>
      <w:r w:rsidRPr="00B21068">
        <w:t xml:space="preserve"> (Requirements Gathering), there is the base set of what the User would (most likely), want from the system:</w:t>
      </w:r>
    </w:p>
    <w:p w14:paraId="0E33DC00"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Membership related information:</w:t>
      </w:r>
    </w:p>
    <w:p w14:paraId="768BAF0F" w14:textId="77777777" w:rsidR="00D112EC" w:rsidRPr="00B21068" w:rsidRDefault="00D112EC" w:rsidP="00F57384">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Membership types: Bronze, Silver, Gold</w:t>
      </w:r>
    </w:p>
    <w:p w14:paraId="67C7C217" w14:textId="77777777" w:rsidR="00D112EC" w:rsidRPr="00B21068" w:rsidRDefault="00D112EC" w:rsidP="00F57384">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PEGI Age group: 12, 16, 18</w:t>
      </w:r>
    </w:p>
    <w:p w14:paraId="756DDF11"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131392E7" w14:textId="32E716B8"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Bookings:</w:t>
      </w:r>
    </w:p>
    <w:p w14:paraId="70F767FB" w14:textId="77777777" w:rsidR="00D112EC" w:rsidRPr="00B21068" w:rsidRDefault="00D112EC" w:rsidP="00F57384">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 xml:space="preserve">Hardware: PC / Xbox One / PlayStation 4 </w:t>
      </w:r>
    </w:p>
    <w:p w14:paraId="5E5CEDA3" w14:textId="77777777" w:rsidR="00D112EC" w:rsidRPr="00B21068" w:rsidRDefault="00D112EC" w:rsidP="00F57384">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Date &amp; Time / Duration</w:t>
      </w:r>
    </w:p>
    <w:p w14:paraId="2E155DF5" w14:textId="77777777" w:rsidR="00D112EC" w:rsidRPr="00B21068" w:rsidRDefault="00D112EC" w:rsidP="00F57384">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Prices</w:t>
      </w:r>
    </w:p>
    <w:p w14:paraId="04C24E62"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2D45B8EE"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 xml:space="preserve">Game Software: </w:t>
      </w:r>
      <w:r w:rsidRPr="00B21068">
        <w:rPr>
          <w:szCs w:val="24"/>
          <w:lang w:bidi="en-US"/>
        </w:rPr>
        <w:tab/>
      </w:r>
    </w:p>
    <w:p w14:paraId="66D44632"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Chart / Classic</w:t>
      </w:r>
    </w:p>
    <w:p w14:paraId="7895CDCB"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Single / Multi Player</w:t>
      </w:r>
    </w:p>
    <w:p w14:paraId="2604D896"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PEGI Age group: 3, 7, 12, 16, 18</w:t>
      </w:r>
    </w:p>
    <w:p w14:paraId="22F5C571"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49A43673"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 xml:space="preserve">eSports Events: </w:t>
      </w:r>
      <w:r w:rsidRPr="00B21068">
        <w:rPr>
          <w:szCs w:val="24"/>
          <w:lang w:bidi="en-US"/>
        </w:rPr>
        <w:tab/>
      </w:r>
    </w:p>
    <w:p w14:paraId="3BC9AEAC"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Date &amp; Time</w:t>
      </w:r>
    </w:p>
    <w:p w14:paraId="433ECE9B"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Number of Tickets</w:t>
      </w:r>
    </w:p>
    <w:p w14:paraId="5B88ED25"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748CFE55" w14:textId="553B5BAF" w:rsidR="00D112EC"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The Game Café is likely to want to perform the following tasks:</w:t>
      </w:r>
    </w:p>
    <w:p w14:paraId="61393E96" w14:textId="77777777" w:rsidR="00F57384" w:rsidRPr="00B21068" w:rsidRDefault="00F57384"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60060674"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membership information</w:t>
      </w:r>
    </w:p>
    <w:p w14:paraId="6232687B"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booking information</w:t>
      </w:r>
    </w:p>
    <w:p w14:paraId="42DF1671"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eSports event information</w:t>
      </w:r>
    </w:p>
    <w:p w14:paraId="036CCC24"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Associate bookings with both members and non-members and hardware/software as appropriate</w:t>
      </w:r>
    </w:p>
    <w:p w14:paraId="7FE02172"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Associate eSports event tickets with members</w:t>
      </w:r>
    </w:p>
    <w:p w14:paraId="546FFE3C"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ab/>
      </w:r>
    </w:p>
    <w:p w14:paraId="67792C52" w14:textId="77777777" w:rsidR="00D112EC" w:rsidRPr="00B21068" w:rsidRDefault="00D112EC" w:rsidP="00F57384">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r w:rsidRPr="00B21068">
        <w:rPr>
          <w:rFonts w:ascii="Trebuchet MS" w:hAnsi="Trebuchet MS"/>
          <w:sz w:val="22"/>
        </w:rPr>
        <w:t>The prices for sessions are:</w:t>
      </w:r>
    </w:p>
    <w:p w14:paraId="2EA62E8A" w14:textId="77777777" w:rsidR="00D112EC" w:rsidRPr="00B21068" w:rsidRDefault="00D112EC" w:rsidP="00F57384">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z w:val="22"/>
        </w:rPr>
      </w:pPr>
      <w:r w:rsidRPr="00B21068">
        <w:rPr>
          <w:rFonts w:ascii="Trebuchet MS" w:hAnsi="Trebuchet MS"/>
          <w:sz w:val="22"/>
        </w:rPr>
        <w:t>Members: 1hr £1.50 / 2hr £2.50 / 5hr £4.00</w:t>
      </w:r>
    </w:p>
    <w:p w14:paraId="38543B6D" w14:textId="77777777" w:rsidR="00D112EC" w:rsidRPr="00B21068" w:rsidRDefault="00D112EC" w:rsidP="00F57384">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z w:val="22"/>
        </w:rPr>
      </w:pPr>
      <w:r w:rsidRPr="00B21068">
        <w:rPr>
          <w:rFonts w:ascii="Trebuchet MS" w:hAnsi="Trebuchet MS"/>
          <w:sz w:val="22"/>
        </w:rPr>
        <w:t>Non-member supplement: £0.50</w:t>
      </w:r>
    </w:p>
    <w:p w14:paraId="12788F87" w14:textId="77777777" w:rsidR="00D112EC" w:rsidRPr="00B21068" w:rsidRDefault="00D112EC" w:rsidP="00D112EC">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p>
    <w:p w14:paraId="3626FA19" w14:textId="5A2922A5" w:rsidR="0030595B" w:rsidRPr="00B21068" w:rsidRDefault="0030595B">
      <w:r w:rsidRPr="00B21068">
        <w:t>Along with the Game Café System, holding records of Membership details, such as name, address, telephone number, date of birth (if younger than 18 years of age) and the type of membership</w:t>
      </w:r>
      <w:r w:rsidR="00F57384">
        <w:t>,</w:t>
      </w:r>
      <w:r w:rsidRPr="00B21068">
        <w:t xml:space="preserve"> </w:t>
      </w:r>
      <w:r w:rsidR="00F57384">
        <w:t>t</w:t>
      </w:r>
      <w:r w:rsidRPr="00B21068">
        <w:t xml:space="preserve">his information must be </w:t>
      </w:r>
      <w:r w:rsidR="007C1B2A" w:rsidRPr="00B21068">
        <w:t>encrypted</w:t>
      </w:r>
      <w:r w:rsidRPr="00B21068">
        <w:t xml:space="preserve"> in the production version of the Game Café System</w:t>
      </w:r>
      <w:r w:rsidR="00F57384">
        <w:t>.</w:t>
      </w:r>
      <w:r w:rsidRPr="00B21068">
        <w:t xml:space="preserve"> </w:t>
      </w:r>
      <w:r w:rsidR="00F57384">
        <w:t>B</w:t>
      </w:r>
      <w:r w:rsidRPr="00B21068">
        <w:t xml:space="preserve">ut such encryption is not </w:t>
      </w:r>
      <w:r w:rsidR="007C1B2A" w:rsidRPr="00B21068">
        <w:t>necessary</w:t>
      </w:r>
      <w:r w:rsidRPr="00B21068">
        <w:t xml:space="preserve"> in the prototype (</w:t>
      </w:r>
      <w:r w:rsidR="00F57384">
        <w:t xml:space="preserve">although, </w:t>
      </w:r>
      <w:r w:rsidRPr="00B21068">
        <w:t>there should be a plan for encryption). In addition, the Game Café System is to hold details for eSports Events.</w:t>
      </w:r>
    </w:p>
    <w:p w14:paraId="10555293" w14:textId="77777777" w:rsidR="007275F0" w:rsidRPr="00B21068" w:rsidRDefault="007275F0">
      <w:pPr>
        <w:sectPr w:rsidR="007275F0" w:rsidRPr="00B21068" w:rsidSect="007225C3">
          <w:footerReference w:type="first" r:id="rId11"/>
          <w:type w:val="continuous"/>
          <w:pgSz w:w="12240" w:h="15840"/>
          <w:pgMar w:top="1440" w:right="1440" w:bottom="1440" w:left="1440" w:header="708" w:footer="708" w:gutter="0"/>
          <w:pgNumType w:start="0"/>
          <w:cols w:space="708"/>
          <w:titlePg/>
          <w:docGrid w:linePitch="360"/>
        </w:sectPr>
      </w:pPr>
    </w:p>
    <w:p w14:paraId="344D7B70" w14:textId="77777777" w:rsidR="0030595B" w:rsidRPr="00B21068" w:rsidRDefault="0030595B">
      <w:r w:rsidRPr="00B21068">
        <w:lastRenderedPageBreak/>
        <w:t xml:space="preserve">From these base requirements, a Mind Map of what the system must have, can be formed. Our project’s Mind Map Is shown below: </w:t>
      </w:r>
    </w:p>
    <w:p w14:paraId="1B854DB5" w14:textId="45C9076C" w:rsidR="00B00FA7" w:rsidRPr="00B21068" w:rsidRDefault="00B21068" w:rsidP="00B00FA7">
      <w:pPr>
        <w:pStyle w:val="Caption"/>
      </w:pPr>
      <w:r w:rsidRPr="00B21068">
        <w:rPr>
          <w:noProof/>
        </w:rPr>
        <w:drawing>
          <wp:anchor distT="0" distB="0" distL="114300" distR="114300" simplePos="0" relativeHeight="251665408" behindDoc="0" locked="0" layoutInCell="1" allowOverlap="1" wp14:anchorId="2BD504D1" wp14:editId="2626888A">
            <wp:simplePos x="0" y="0"/>
            <wp:positionH relativeFrom="margin">
              <wp:align>left</wp:align>
            </wp:positionH>
            <wp:positionV relativeFrom="paragraph">
              <wp:posOffset>156265</wp:posOffset>
            </wp:positionV>
            <wp:extent cx="6899910" cy="47453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99910" cy="4745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00FA7" w:rsidRPr="00B21068">
        <w:t xml:space="preserve">Figure </w:t>
      </w:r>
      <w:r w:rsidR="00B00FA7" w:rsidRPr="00B21068">
        <w:fldChar w:fldCharType="begin"/>
      </w:r>
      <w:r w:rsidR="00B00FA7" w:rsidRPr="00B21068">
        <w:instrText xml:space="preserve"> SEQ Figure \* ARABIC </w:instrText>
      </w:r>
      <w:r w:rsidR="00B00FA7" w:rsidRPr="00B21068">
        <w:fldChar w:fldCharType="separate"/>
      </w:r>
      <w:r w:rsidR="00EC4C07">
        <w:rPr>
          <w:noProof/>
        </w:rPr>
        <w:t>1</w:t>
      </w:r>
      <w:r w:rsidR="00B00FA7" w:rsidRPr="00B21068">
        <w:fldChar w:fldCharType="end"/>
      </w:r>
      <w:r w:rsidR="00B00FA7" w:rsidRPr="00B21068">
        <w:t>: The base Game Cafe Mind Map, based on the requirements noted on the previous page.</w:t>
      </w:r>
    </w:p>
    <w:p w14:paraId="6402E04F" w14:textId="77777777" w:rsidR="005E3937" w:rsidRPr="00B21068" w:rsidRDefault="005E3937" w:rsidP="007275F0"/>
    <w:p w14:paraId="5D642272" w14:textId="77777777" w:rsidR="007275F0" w:rsidRPr="00B21068" w:rsidRDefault="007275F0" w:rsidP="007275F0"/>
    <w:p w14:paraId="658A50E5" w14:textId="77777777" w:rsidR="007275F0" w:rsidRPr="00B21068" w:rsidRDefault="007275F0" w:rsidP="007275F0"/>
    <w:p w14:paraId="064E4719" w14:textId="77777777" w:rsidR="005E3937" w:rsidRPr="00B21068" w:rsidRDefault="005E3937" w:rsidP="007275F0"/>
    <w:p w14:paraId="040A3EC3" w14:textId="77777777" w:rsidR="005E3937" w:rsidRPr="00B21068" w:rsidRDefault="005E3937" w:rsidP="007275F0"/>
    <w:p w14:paraId="1816668E" w14:textId="77777777" w:rsidR="005E3937" w:rsidRPr="00B21068" w:rsidRDefault="005E3937" w:rsidP="007275F0"/>
    <w:p w14:paraId="2E691367" w14:textId="77777777" w:rsidR="005E3937" w:rsidRPr="00B21068" w:rsidRDefault="005E3937" w:rsidP="007275F0"/>
    <w:p w14:paraId="101A2AA4" w14:textId="77777777" w:rsidR="005E3937" w:rsidRPr="00B21068" w:rsidRDefault="005E3937" w:rsidP="007275F0"/>
    <w:p w14:paraId="56E28F59" w14:textId="77777777" w:rsidR="005E3937" w:rsidRPr="00B21068" w:rsidRDefault="005E3937" w:rsidP="007275F0"/>
    <w:p w14:paraId="4CA224E5" w14:textId="77777777" w:rsidR="005E3937" w:rsidRPr="00B21068" w:rsidRDefault="005E3937" w:rsidP="007275F0"/>
    <w:p w14:paraId="036E3DB0" w14:textId="496F804B" w:rsidR="005E3937" w:rsidRDefault="005E3937" w:rsidP="007275F0"/>
    <w:p w14:paraId="559987B9" w14:textId="7DF8B32C" w:rsidR="00E54654" w:rsidRDefault="00E54654" w:rsidP="007275F0"/>
    <w:p w14:paraId="48FE9F90" w14:textId="6B3C2576" w:rsidR="00E54654" w:rsidRDefault="00E54654" w:rsidP="007275F0"/>
    <w:p w14:paraId="7D760B03" w14:textId="349168B4" w:rsidR="00E54654" w:rsidRDefault="00E54654" w:rsidP="007275F0"/>
    <w:p w14:paraId="496A898C" w14:textId="172B96A1" w:rsidR="00E54654" w:rsidRDefault="00E54654" w:rsidP="007275F0"/>
    <w:p w14:paraId="7E3E5F00" w14:textId="39CF6BE6" w:rsidR="00E54654" w:rsidRDefault="00E54654" w:rsidP="007275F0"/>
    <w:p w14:paraId="656B3BC8" w14:textId="5DE150B4" w:rsidR="00E54654" w:rsidRDefault="00E54654" w:rsidP="007275F0"/>
    <w:p w14:paraId="27E1FC8F" w14:textId="23A2B465" w:rsidR="00E54654" w:rsidRDefault="00E54654" w:rsidP="007275F0"/>
    <w:p w14:paraId="5F67E996" w14:textId="46922B70" w:rsidR="00E54654" w:rsidRPr="00B21068" w:rsidRDefault="00E54654" w:rsidP="007275F0">
      <w:r>
        <w:t>From this, a Work Breakdown Structure (WBS) for the project can be formed, this is detailed on the next page.</w:t>
      </w:r>
    </w:p>
    <w:p w14:paraId="39B97392" w14:textId="7C5955E7" w:rsidR="00584CEC" w:rsidRDefault="00E54654" w:rsidP="00584CEC">
      <w:pPr>
        <w:pStyle w:val="Caption"/>
        <w:sectPr w:rsidR="00584CEC" w:rsidSect="00584CEC">
          <w:footerReference w:type="default" r:id="rId13"/>
          <w:footerReference w:type="first" r:id="rId14"/>
          <w:type w:val="continuous"/>
          <w:pgSz w:w="15840" w:h="12240" w:orient="landscape"/>
          <w:pgMar w:top="1440" w:right="1440" w:bottom="1440" w:left="1440" w:header="708" w:footer="708" w:gutter="0"/>
          <w:pgNumType w:start="0"/>
          <w:cols w:space="708"/>
          <w:titlePg/>
          <w:docGrid w:linePitch="360"/>
        </w:sectPr>
      </w:pPr>
      <w:r w:rsidRPr="00584CEC">
        <w:rPr>
          <w:rStyle w:val="Heading2Char"/>
          <w:noProof/>
        </w:rPr>
        <w:lastRenderedPageBreak/>
        <w:drawing>
          <wp:anchor distT="0" distB="0" distL="114300" distR="114300" simplePos="0" relativeHeight="251669504" behindDoc="1" locked="0" layoutInCell="1" allowOverlap="1" wp14:anchorId="1F1C2BB1" wp14:editId="18EF08F6">
            <wp:simplePos x="0" y="0"/>
            <wp:positionH relativeFrom="margin">
              <wp:align>center</wp:align>
            </wp:positionH>
            <wp:positionV relativeFrom="paragraph">
              <wp:posOffset>396986</wp:posOffset>
            </wp:positionV>
            <wp:extent cx="7306945" cy="5506720"/>
            <wp:effectExtent l="0" t="38100" r="0" b="36830"/>
            <wp:wrapSquare wrapText="bothSides"/>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14:sizeRelH relativeFrom="page">
              <wp14:pctWidth>0</wp14:pctWidth>
            </wp14:sizeRelH>
            <wp14:sizeRelV relativeFrom="page">
              <wp14:pctHeight>0</wp14:pctHeight>
            </wp14:sizeRelV>
          </wp:anchor>
        </w:drawing>
      </w:r>
      <w:r w:rsidR="006844ED" w:rsidRPr="00584CEC">
        <w:rPr>
          <w:rStyle w:val="Heading2Char"/>
        </w:rPr>
        <w:t xml:space="preserve">1.1 </w:t>
      </w:r>
      <w:r w:rsidRPr="00584CEC">
        <w:rPr>
          <w:rStyle w:val="Heading2Char"/>
        </w:rPr>
        <w:t>Work Breakdown Structure (WBS)</w:t>
      </w:r>
      <w:r w:rsidR="00584CEC">
        <w:t xml:space="preserve"> Figure </w:t>
      </w:r>
      <w:r w:rsidR="00584CEC">
        <w:fldChar w:fldCharType="begin"/>
      </w:r>
      <w:r w:rsidR="00584CEC">
        <w:instrText xml:space="preserve"> SEQ Figure \* ARABIC </w:instrText>
      </w:r>
      <w:r w:rsidR="00584CEC">
        <w:fldChar w:fldCharType="separate"/>
      </w:r>
      <w:r w:rsidR="00EC4C07">
        <w:rPr>
          <w:noProof/>
        </w:rPr>
        <w:t>2</w:t>
      </w:r>
      <w:r w:rsidR="00584CEC">
        <w:fldChar w:fldCharType="end"/>
      </w:r>
      <w:r w:rsidR="00584CEC">
        <w:t>: Game Cafe Management System WBS.</w:t>
      </w:r>
    </w:p>
    <w:p w14:paraId="3FE91AA0" w14:textId="69A0BB0A" w:rsidR="00E54654" w:rsidRDefault="00E54654" w:rsidP="00E54654">
      <w:pPr>
        <w:pStyle w:val="Heading2"/>
      </w:pPr>
    </w:p>
    <w:p w14:paraId="59A1BE4A" w14:textId="5CA38DFB" w:rsidR="00E54654" w:rsidRDefault="00E54654" w:rsidP="00E54654"/>
    <w:p w14:paraId="77BFC6EB" w14:textId="6169AF51" w:rsidR="00E54654" w:rsidRDefault="00E54654" w:rsidP="00E54654">
      <w:r>
        <w:lastRenderedPageBreak/>
        <w:t>Project duration: 15 weeks (23/01 – 11/05)</w:t>
      </w:r>
    </w:p>
    <w:p w14:paraId="133F18FD" w14:textId="3B3E5E9F" w:rsidR="00E54654" w:rsidRPr="00F4681C" w:rsidRDefault="006844ED" w:rsidP="00E54654">
      <w:pPr>
        <w:pStyle w:val="Heading3"/>
        <w:rPr>
          <w:b/>
          <w:color w:val="auto"/>
          <w:u w:val="single"/>
        </w:rPr>
      </w:pPr>
      <w:r>
        <w:rPr>
          <w:b/>
          <w:color w:val="auto"/>
          <w:u w:val="single"/>
        </w:rPr>
        <w:t xml:space="preserve">1.1.1 </w:t>
      </w:r>
      <w:r w:rsidR="00E54654" w:rsidRPr="00F4681C">
        <w:rPr>
          <w:b/>
          <w:color w:val="auto"/>
          <w:u w:val="single"/>
        </w:rPr>
        <w:t>Sprint Breakdown</w:t>
      </w:r>
    </w:p>
    <w:p w14:paraId="76AE5FDF" w14:textId="1F1FDA21" w:rsidR="00E54654" w:rsidRDefault="00E54654" w:rsidP="00E54654"/>
    <w:p w14:paraId="1AA0F689" w14:textId="17B71AC4"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Project broken down into 3 sprints</w:t>
      </w:r>
    </w:p>
    <w:p w14:paraId="2C1E9773"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duration is 5 weeks per sprint</w:t>
      </w:r>
    </w:p>
    <w:p w14:paraId="2CA4DAAA"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tasks will be broken up into tasks to be accomplished each week</w:t>
      </w:r>
    </w:p>
    <w:p w14:paraId="4B6574F6"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Team will hold a weekly meeting to discuss progress and establish new targets</w:t>
      </w:r>
    </w:p>
    <w:p w14:paraId="0E44ECF8" w14:textId="31066878" w:rsidR="00E54654" w:rsidRDefault="006844ED" w:rsidP="00E54654">
      <w:pPr>
        <w:pStyle w:val="Heading4"/>
        <w:rPr>
          <w:i w:val="0"/>
          <w:color w:val="auto"/>
          <w:u w:val="single"/>
        </w:rPr>
      </w:pPr>
      <w:r>
        <w:rPr>
          <w:i w:val="0"/>
          <w:color w:val="auto"/>
          <w:u w:val="single"/>
        </w:rPr>
        <w:t xml:space="preserve">1.1.1.1 </w:t>
      </w:r>
      <w:r w:rsidR="00E54654">
        <w:rPr>
          <w:i w:val="0"/>
          <w:color w:val="auto"/>
          <w:u w:val="single"/>
        </w:rPr>
        <w:t>Sprint 1: 23/01 – 27/02</w:t>
      </w:r>
    </w:p>
    <w:p w14:paraId="05439348" w14:textId="77777777" w:rsidR="00E54654" w:rsidRDefault="00E54654" w:rsidP="00E54654">
      <w:r>
        <w:t>In this sprint we aim to establish our goals as a group to successfully plan our approach for completing this project. The main target for this sprint is to complete all the planning, analysis and design documents which will allow us to fully flesh out our ideas so that we understand how to build our system and how it will work, ensuring that all requirements are met. We will then work on an initial prototype build so that we have something to show the client at the end of the sprint to show our progress and guarantee the feasibility of the program.</w:t>
      </w:r>
    </w:p>
    <w:p w14:paraId="0C75D294" w14:textId="77777777" w:rsidR="00E54654" w:rsidRPr="00F4681C" w:rsidRDefault="00E54654" w:rsidP="00E54654">
      <w:r w:rsidRPr="00F76C2F">
        <w:rPr>
          <w:b/>
        </w:rPr>
        <w:t>Sprint Deliverables:</w:t>
      </w:r>
      <w:r>
        <w:t xml:space="preserve"> All planning, analysis &amp; design documentation, working prototype which demonstrates feasibility – should be able to ‘</w:t>
      </w:r>
      <w:r w:rsidRPr="00603ED5">
        <w:rPr>
          <w:rFonts w:cstheme="minorHAnsi"/>
          <w:snapToGrid w:val="0"/>
          <w:szCs w:val="24"/>
        </w:rPr>
        <w:t xml:space="preserve">access, add to and otherwise manipulate appropriate data within </w:t>
      </w:r>
      <w:r>
        <w:rPr>
          <w:rFonts w:cstheme="minorHAnsi"/>
          <w:snapToGrid w:val="0"/>
          <w:szCs w:val="24"/>
        </w:rPr>
        <w:t>a storage medium of your choice’.</w:t>
      </w:r>
    </w:p>
    <w:p w14:paraId="7B5E9D26" w14:textId="77777777" w:rsidR="00E54654" w:rsidRDefault="00E54654" w:rsidP="00E54654"/>
    <w:p w14:paraId="338A65F4" w14:textId="77777777" w:rsidR="00E54654" w:rsidRDefault="00E54654" w:rsidP="00E54654"/>
    <w:p w14:paraId="374129E8" w14:textId="72A5DF13" w:rsidR="00E54654" w:rsidRPr="00E54654" w:rsidRDefault="00E54654" w:rsidP="00E54654">
      <w:pPr>
        <w:sectPr w:rsidR="00E54654" w:rsidRPr="00E54654" w:rsidSect="001F11BC">
          <w:footerReference w:type="first" r:id="rId20"/>
          <w:type w:val="continuous"/>
          <w:pgSz w:w="15840" w:h="12240" w:orient="landscape"/>
          <w:pgMar w:top="1440" w:right="1440" w:bottom="1440" w:left="1440" w:header="708" w:footer="708" w:gutter="0"/>
          <w:cols w:space="708"/>
          <w:titlePg/>
          <w:docGrid w:linePitch="360"/>
        </w:sectPr>
      </w:pPr>
    </w:p>
    <w:p w14:paraId="59F1801F" w14:textId="77777777" w:rsidR="00D4593C" w:rsidRPr="00B21068" w:rsidRDefault="00D4593C" w:rsidP="00B21068">
      <w:pPr>
        <w:pStyle w:val="Heading1"/>
        <w:numPr>
          <w:ilvl w:val="0"/>
          <w:numId w:val="7"/>
        </w:numPr>
        <w:rPr>
          <w:rFonts w:asciiTheme="majorHAnsi" w:hAnsiTheme="majorHAnsi"/>
          <w:sz w:val="26"/>
          <w:szCs w:val="26"/>
        </w:rPr>
      </w:pPr>
      <w:r w:rsidRPr="00B21068">
        <w:lastRenderedPageBreak/>
        <w:t>Analysis</w:t>
      </w:r>
      <w:r w:rsidR="00C44E69" w:rsidRPr="00B21068">
        <w:t xml:space="preserve"> of Requirements</w:t>
      </w:r>
    </w:p>
    <w:p w14:paraId="073DF5B2" w14:textId="0FD4CF5A" w:rsidR="00124304" w:rsidRDefault="00A236E9">
      <w:r>
        <w:rPr>
          <w:noProof/>
        </w:rPr>
        <w:object w:dxaOrig="1440" w:dyaOrig="1440" w14:anchorId="1B961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81.9pt;width:456.2pt;height:419.1pt;z-index:251667456;mso-position-horizontal-relative:text;mso-position-vertical-relative:text">
            <v:imagedata r:id="rId21" o:title=""/>
            <w10:wrap type="square"/>
          </v:shape>
          <o:OLEObject Type="Embed" ProgID="Visio.Drawing.15" ShapeID="_x0000_s1026" DrawAspect="Content" ObjectID="_1587230164" r:id="rId22"/>
        </w:object>
      </w:r>
      <w:r w:rsidR="00124304">
        <w:t>This section begins with the Game Café Staff Member Robustness Diagram, to ensure that the Staff Members of the Game Café are able</w:t>
      </w:r>
      <w:r w:rsidR="00720B9F">
        <w:t xml:space="preserve"> add information to the database, or make bookings for eSports Events, without having to manually validate the information they add to the system for such:</w:t>
      </w:r>
    </w:p>
    <w:p w14:paraId="08407E1A" w14:textId="39F11EC6" w:rsidR="00124304" w:rsidRDefault="00584CEC" w:rsidP="00584CEC">
      <w:pPr>
        <w:pStyle w:val="Caption"/>
      </w:pPr>
      <w:r>
        <w:t xml:space="preserve">Figure </w:t>
      </w:r>
      <w:r>
        <w:fldChar w:fldCharType="begin"/>
      </w:r>
      <w:r>
        <w:instrText xml:space="preserve"> SEQ Figure \* ARABIC </w:instrText>
      </w:r>
      <w:r>
        <w:fldChar w:fldCharType="separate"/>
      </w:r>
      <w:r w:rsidR="00EC4C07">
        <w:rPr>
          <w:noProof/>
        </w:rPr>
        <w:t>3</w:t>
      </w:r>
      <w:r>
        <w:fldChar w:fldCharType="end"/>
      </w:r>
      <w:r>
        <w:t xml:space="preserve">: </w:t>
      </w:r>
      <w:r w:rsidRPr="009D2829">
        <w:t>Game Cafe Robustness Diagram for Staff Members.</w:t>
      </w:r>
    </w:p>
    <w:p w14:paraId="324EEEA3" w14:textId="77777777" w:rsidR="0038228C" w:rsidRDefault="0038228C"/>
    <w:p w14:paraId="57375ABE" w14:textId="77777777" w:rsidR="0038228C" w:rsidRDefault="0038228C"/>
    <w:p w14:paraId="180DF1ED" w14:textId="77777777" w:rsidR="0038228C" w:rsidRDefault="0038228C"/>
    <w:p w14:paraId="24143185" w14:textId="77777777" w:rsidR="0038228C" w:rsidRDefault="0038228C"/>
    <w:p w14:paraId="33914F10" w14:textId="77777777" w:rsidR="001C2FA5" w:rsidRDefault="001C2FA5"/>
    <w:p w14:paraId="0BB67326" w14:textId="7AEB6512" w:rsidR="00E26980" w:rsidRDefault="0038228C">
      <w:r>
        <w:lastRenderedPageBreak/>
        <w:t xml:space="preserve">From </w:t>
      </w:r>
      <w:r w:rsidR="00E26980">
        <w:t xml:space="preserve">Figure </w:t>
      </w:r>
      <w:r w:rsidR="001C2FA5">
        <w:t>3</w:t>
      </w:r>
      <w:r w:rsidR="00E26980">
        <w:t>, it is now possible to define the User Stories for a Game Café Staff Member, which then can be used to determine the functional-requirements of the system:</w:t>
      </w:r>
    </w:p>
    <w:p w14:paraId="3AD639B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view current booking information, to check on what bookings have been arranged</w:t>
      </w:r>
    </w:p>
    <w:p w14:paraId="4771E0D3"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dd new booking information, should a café member wish to arrange a booking</w:t>
      </w:r>
    </w:p>
    <w:p w14:paraId="76CADE55"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update current booking information, if a café member wants to change the details of one of their bookings</w:t>
      </w:r>
    </w:p>
    <w:p w14:paraId="5FC0615B"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maintain current booking information, to make sure a booking’s details are correct</w:t>
      </w:r>
    </w:p>
    <w:p w14:paraId="7263D146"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view current membership information, to check on the details of current café members</w:t>
      </w:r>
    </w:p>
    <w:p w14:paraId="7A6055E0"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dd new membership information, if a non-member, wishes to become a café member</w:t>
      </w:r>
    </w:p>
    <w:p w14:paraId="5CCB5E7F"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update current membership information, if a café member’s situation is modified</w:t>
      </w:r>
    </w:p>
    <w:p w14:paraId="00F50C2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maintain current membership information, to make sure any café member’s details are accurate to date</w:t>
      </w:r>
    </w:p>
    <w:p w14:paraId="53E0CC40"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members, to see which booking was made by which café member</w:t>
      </w:r>
    </w:p>
    <w:p w14:paraId="72088C0A"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non-members, to see which booking was made by which non-café member</w:t>
      </w:r>
    </w:p>
    <w:p w14:paraId="4CF14A4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hardware and the software that is available on that piece of hardware, as each booking can only be made for a certain piece of hardware, which can only run certain pieces of software</w:t>
      </w:r>
    </w:p>
    <w:p w14:paraId="5FBC50C0" w14:textId="77777777" w:rsidR="00E26980" w:rsidRPr="00861293" w:rsidRDefault="00E26980" w:rsidP="00E26980">
      <w:pPr>
        <w:pStyle w:val="ListParagraph"/>
        <w:numPr>
          <w:ilvl w:val="0"/>
          <w:numId w:val="11"/>
        </w:numPr>
      </w:pPr>
      <w:r w:rsidRPr="00E26980">
        <w:rPr>
          <w:rFonts w:ascii="Trebuchet MS" w:hAnsi="Trebuchet MS"/>
        </w:rPr>
        <w:t>As a Staff-Member, I want to be able to associate eSports event tickets with members, so we know which café members, are attending an eSports event</w:t>
      </w:r>
      <w:r>
        <w:t xml:space="preserve"> </w:t>
      </w:r>
    </w:p>
    <w:p w14:paraId="20CD131C" w14:textId="43118FD7" w:rsidR="00D4593C" w:rsidRDefault="00D4593C"/>
    <w:p w14:paraId="13C803E6" w14:textId="628E389C" w:rsidR="00E26980" w:rsidRDefault="00E26980" w:rsidP="00E26980">
      <w:r>
        <w:t>There are also the Game Café Member’s User Stories to consider:</w:t>
      </w:r>
    </w:p>
    <w:p w14:paraId="222D6ACD" w14:textId="77777777" w:rsidR="00E26980" w:rsidRPr="00E26980" w:rsidRDefault="00E26980" w:rsidP="00E26980">
      <w:pPr>
        <w:pStyle w:val="ListParagraph"/>
        <w:widowControl/>
        <w:numPr>
          <w:ilvl w:val="0"/>
          <w:numId w:val="9"/>
        </w:numPr>
        <w:spacing w:after="160" w:line="259" w:lineRule="auto"/>
        <w:rPr>
          <w:rFonts w:ascii="Trebuchet MS" w:hAnsi="Trebuchet MS"/>
        </w:rPr>
      </w:pPr>
      <w:r w:rsidRPr="00E26980">
        <w:rPr>
          <w:rFonts w:ascii="Trebuchet MS" w:hAnsi="Trebuchet MS"/>
        </w:rPr>
        <w:t xml:space="preserve">As a Member, I want to be able to make bookings, for myself or a non-member, at a certain date and time, to use a certain piece of hardware, for a </w:t>
      </w:r>
      <w:proofErr w:type="gramStart"/>
      <w:r w:rsidRPr="00E26980">
        <w:rPr>
          <w:rFonts w:ascii="Trebuchet MS" w:hAnsi="Trebuchet MS"/>
        </w:rPr>
        <w:t>particular price</w:t>
      </w:r>
      <w:proofErr w:type="gramEnd"/>
      <w:r w:rsidRPr="00E26980">
        <w:rPr>
          <w:rFonts w:ascii="Trebuchet MS" w:hAnsi="Trebuchet MS"/>
        </w:rPr>
        <w:t>, to be able to play games associated with that piece of hardware</w:t>
      </w:r>
    </w:p>
    <w:p w14:paraId="43670EFE" w14:textId="3F31976B" w:rsidR="00E26980" w:rsidRPr="00E26980" w:rsidRDefault="00E26980" w:rsidP="00E26980">
      <w:pPr>
        <w:pStyle w:val="ListParagraph"/>
        <w:widowControl/>
        <w:numPr>
          <w:ilvl w:val="0"/>
          <w:numId w:val="9"/>
        </w:numPr>
        <w:spacing w:after="160" w:line="259" w:lineRule="auto"/>
        <w:rPr>
          <w:rFonts w:ascii="Trebuchet MS" w:hAnsi="Trebuchet MS"/>
        </w:rPr>
      </w:pPr>
      <w:r w:rsidRPr="00E26980">
        <w:rPr>
          <w:rFonts w:ascii="Trebuchet MS" w:hAnsi="Trebuchet MS"/>
        </w:rPr>
        <w:t xml:space="preserve">As a Member, I want to be able to get eSports Event Tickets, for any eSports Events scheduled to take place at the Game Café, at a certain date and time, for myself, so long as there are tickets left for the event, so that I can </w:t>
      </w:r>
      <w:bookmarkStart w:id="0" w:name="_GoBack"/>
      <w:bookmarkEnd w:id="0"/>
      <w:r w:rsidRPr="00E26980">
        <w:rPr>
          <w:rFonts w:ascii="Trebuchet MS" w:hAnsi="Trebuchet MS"/>
        </w:rPr>
        <w:t xml:space="preserve">go to that event </w:t>
      </w:r>
    </w:p>
    <w:p w14:paraId="051E9FB4" w14:textId="5A9CE2A1" w:rsidR="00E26980" w:rsidRDefault="00E26980" w:rsidP="00E26980"/>
    <w:p w14:paraId="4FAF31F6" w14:textId="77777777" w:rsidR="00E26980" w:rsidRPr="00B21068" w:rsidRDefault="00E26980" w:rsidP="00E26980"/>
    <w:p w14:paraId="7662D796" w14:textId="77777777" w:rsidR="00D4593C" w:rsidRPr="00B21068" w:rsidRDefault="00D4593C" w:rsidP="00B21068">
      <w:pPr>
        <w:pStyle w:val="Heading1"/>
        <w:numPr>
          <w:ilvl w:val="0"/>
          <w:numId w:val="7"/>
        </w:numPr>
      </w:pPr>
      <w:r w:rsidRPr="00B21068">
        <w:lastRenderedPageBreak/>
        <w:t>Expression</w:t>
      </w:r>
      <w:r w:rsidR="00C44E69" w:rsidRPr="00B21068">
        <w:t xml:space="preserve"> of Requirements</w:t>
      </w:r>
    </w:p>
    <w:p w14:paraId="48F57B18" w14:textId="77777777" w:rsidR="00B21068" w:rsidRDefault="00B21068">
      <w:r w:rsidRPr="00B21068">
        <w:t xml:space="preserve">After </w:t>
      </w:r>
      <w:r>
        <w:t>the elicitation and analysis of the requirements, it is now possible to clearly define our interpretation of the requirements, this is as follows:</w:t>
      </w:r>
    </w:p>
    <w:p w14:paraId="0C802D40" w14:textId="77777777" w:rsidR="00B21068" w:rsidRPr="00B21068" w:rsidRDefault="00B21068" w:rsidP="00B21068">
      <w:pPr>
        <w:pStyle w:val="Heading2"/>
        <w:rPr>
          <w:b/>
        </w:rPr>
      </w:pPr>
      <w:r>
        <w:rPr>
          <w:b/>
        </w:rPr>
        <w:t xml:space="preserve">3.1 </w:t>
      </w:r>
      <w:r w:rsidRPr="00B21068">
        <w:rPr>
          <w:b/>
        </w:rPr>
        <w:t>Functional Requirements</w:t>
      </w:r>
    </w:p>
    <w:p w14:paraId="2C54A873" w14:textId="77777777" w:rsidR="00B21068" w:rsidRPr="00B21068" w:rsidRDefault="00B21068" w:rsidP="00B21068">
      <w:r w:rsidRPr="00B21068">
        <w:t>The functional requirements are the basic stories which the program must satisfy to properly function.</w:t>
      </w:r>
    </w:p>
    <w:p w14:paraId="46CF0018" w14:textId="77777777" w:rsidR="00B21068" w:rsidRPr="00CF3315" w:rsidRDefault="00B21068" w:rsidP="00B21068">
      <w:pPr>
        <w:pStyle w:val="Heading3"/>
        <w:numPr>
          <w:ilvl w:val="0"/>
          <w:numId w:val="6"/>
        </w:numPr>
        <w:rPr>
          <w:i w:val="0"/>
          <w:color w:val="000000" w:themeColor="text1"/>
        </w:rPr>
      </w:pPr>
      <w:r>
        <w:rPr>
          <w:color w:val="000000" w:themeColor="text1"/>
        </w:rPr>
        <w:t xml:space="preserve">3.1.1 </w:t>
      </w:r>
      <w:r w:rsidRPr="00CF3315">
        <w:rPr>
          <w:color w:val="000000" w:themeColor="text1"/>
        </w:rPr>
        <w:t>The user must be able to interact with UI elements with the mouse.</w:t>
      </w:r>
    </w:p>
    <w:p w14:paraId="0E437B07" w14:textId="77777777" w:rsidR="00B21068" w:rsidRDefault="00B21068" w:rsidP="00B21068">
      <w:r>
        <w:t>This is required to allow the user to navigate the system, select options from menus, select input, etc. which allows the user to control the program.</w:t>
      </w:r>
    </w:p>
    <w:p w14:paraId="4DD37B02" w14:textId="77777777" w:rsidR="00B21068" w:rsidRPr="00CF3315" w:rsidRDefault="00B21068" w:rsidP="00B21068">
      <w:pPr>
        <w:pStyle w:val="Heading3"/>
        <w:numPr>
          <w:ilvl w:val="0"/>
          <w:numId w:val="8"/>
        </w:numPr>
      </w:pPr>
      <w:r>
        <w:rPr>
          <w:color w:val="auto"/>
        </w:rPr>
        <w:t xml:space="preserve">3.1.2 </w:t>
      </w:r>
      <w:r w:rsidRPr="00B21068">
        <w:rPr>
          <w:color w:val="auto"/>
        </w:rPr>
        <w:t>The user must be able to input information using the keyboard.</w:t>
      </w:r>
    </w:p>
    <w:p w14:paraId="4522CFCC" w14:textId="77777777" w:rsidR="00B21068" w:rsidRDefault="00B21068" w:rsidP="00B21068">
      <w:r>
        <w:t>This is required to allow the user to type in required fields, such as to search a database or add new instances/fields.</w:t>
      </w:r>
    </w:p>
    <w:p w14:paraId="638A974E" w14:textId="77777777" w:rsidR="00B21068" w:rsidRPr="00CF3315" w:rsidRDefault="00B21068" w:rsidP="00B21068">
      <w:pPr>
        <w:pStyle w:val="Heading3"/>
        <w:numPr>
          <w:ilvl w:val="0"/>
          <w:numId w:val="6"/>
        </w:numPr>
        <w:rPr>
          <w:i w:val="0"/>
          <w:color w:val="000000" w:themeColor="text1"/>
        </w:rPr>
      </w:pPr>
      <w:r>
        <w:rPr>
          <w:color w:val="000000" w:themeColor="text1"/>
        </w:rPr>
        <w:t xml:space="preserve">3.1.3 </w:t>
      </w:r>
      <w:r w:rsidRPr="00CF3315">
        <w:rPr>
          <w:color w:val="000000" w:themeColor="text1"/>
        </w:rPr>
        <w:t>The user interface must be easy to read and use, with a consistent aesthetic style.</w:t>
      </w:r>
    </w:p>
    <w:p w14:paraId="56DB6F24" w14:textId="77777777" w:rsidR="00B21068" w:rsidRDefault="00B21068" w:rsidP="00B21068">
      <w:r>
        <w:t>This helps to ensure that users understand how to use the program, and so can navigate and perform the function of the program.</w:t>
      </w:r>
    </w:p>
    <w:p w14:paraId="3B438FD2"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4 </w:t>
      </w:r>
      <w:r w:rsidR="00B21068" w:rsidRPr="00CF3315">
        <w:rPr>
          <w:color w:val="000000" w:themeColor="text1"/>
        </w:rPr>
        <w:t>The user must be able to view database entries, as a list of all entries and individual entries.</w:t>
      </w:r>
    </w:p>
    <w:p w14:paraId="29F139AA" w14:textId="77777777" w:rsidR="00B21068" w:rsidRDefault="00B21068" w:rsidP="00B21068">
      <w:r>
        <w:t>This allows the user to view the data which will be used in the program.</w:t>
      </w:r>
    </w:p>
    <w:p w14:paraId="263E0873"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5 </w:t>
      </w:r>
      <w:r w:rsidR="00B21068" w:rsidRPr="00CF3315">
        <w:rPr>
          <w:color w:val="000000" w:themeColor="text1"/>
        </w:rPr>
        <w:t>The user must be able to search a database by name of data entry.</w:t>
      </w:r>
    </w:p>
    <w:p w14:paraId="34D6E783" w14:textId="77777777" w:rsidR="00B21068" w:rsidRDefault="00B21068" w:rsidP="00B21068">
      <w:r>
        <w:t>This allows the user to find specific data when required.</w:t>
      </w:r>
    </w:p>
    <w:p w14:paraId="337C6E39"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6 </w:t>
      </w:r>
      <w:r w:rsidR="00B21068" w:rsidRPr="00CF3315">
        <w:rPr>
          <w:color w:val="000000" w:themeColor="text1"/>
        </w:rPr>
        <w:t>The user must be able to sort a database by each individual data field.</w:t>
      </w:r>
    </w:p>
    <w:p w14:paraId="479D4E2F" w14:textId="77777777" w:rsidR="00B21068" w:rsidRDefault="00B21068" w:rsidP="00B21068">
      <w:r>
        <w:t>This allows the user alternate ways to view their data based on individual fields to find differences, patterns, etc.</w:t>
      </w:r>
    </w:p>
    <w:p w14:paraId="78CD33DE" w14:textId="77777777" w:rsidR="00B21068" w:rsidRDefault="0092340A" w:rsidP="00B21068">
      <w:pPr>
        <w:pStyle w:val="Heading3"/>
        <w:numPr>
          <w:ilvl w:val="0"/>
          <w:numId w:val="6"/>
        </w:numPr>
        <w:rPr>
          <w:i w:val="0"/>
          <w:color w:val="000000" w:themeColor="text1"/>
        </w:rPr>
      </w:pPr>
      <w:r>
        <w:rPr>
          <w:color w:val="000000" w:themeColor="text1"/>
        </w:rPr>
        <w:t xml:space="preserve">3.1.7 </w:t>
      </w:r>
      <w:r w:rsidR="00B21068">
        <w:rPr>
          <w:color w:val="000000" w:themeColor="text1"/>
        </w:rPr>
        <w:t>The user must be able to add new entries to a database.</w:t>
      </w:r>
    </w:p>
    <w:p w14:paraId="734BC0D5" w14:textId="77777777" w:rsidR="00B21068" w:rsidRDefault="00B21068" w:rsidP="00B21068">
      <w:r>
        <w:t>This allows the user to extend the database when new data entries are required.</w:t>
      </w:r>
    </w:p>
    <w:p w14:paraId="3C31AEE1"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8 </w:t>
      </w:r>
      <w:r w:rsidR="00B21068">
        <w:rPr>
          <w:color w:val="000000" w:themeColor="text1"/>
        </w:rPr>
        <w:t>The user must be able to maintain data entries.</w:t>
      </w:r>
    </w:p>
    <w:p w14:paraId="590EBF2F" w14:textId="77777777" w:rsidR="00B21068" w:rsidRDefault="00B21068" w:rsidP="00B21068">
      <w:r>
        <w:t>This allows the user to edit, update and remove data entries when required.</w:t>
      </w:r>
    </w:p>
    <w:p w14:paraId="25C958ED" w14:textId="77777777" w:rsidR="00B21068" w:rsidRDefault="0092340A" w:rsidP="00B21068">
      <w:pPr>
        <w:pStyle w:val="Heading3"/>
        <w:numPr>
          <w:ilvl w:val="0"/>
          <w:numId w:val="6"/>
        </w:numPr>
        <w:rPr>
          <w:i w:val="0"/>
          <w:color w:val="000000" w:themeColor="text1"/>
        </w:rPr>
      </w:pPr>
      <w:r>
        <w:rPr>
          <w:color w:val="000000" w:themeColor="text1"/>
        </w:rPr>
        <w:t xml:space="preserve">3.1.9 </w:t>
      </w:r>
      <w:r w:rsidR="00B21068">
        <w:rPr>
          <w:color w:val="000000" w:themeColor="text1"/>
        </w:rPr>
        <w:t>The system must associate bookings and ticket purchases with members for pricing.</w:t>
      </w:r>
    </w:p>
    <w:p w14:paraId="38653053" w14:textId="77777777" w:rsidR="00B21068" w:rsidRDefault="00B21068" w:rsidP="00B21068">
      <w:r>
        <w:t>This allows the program to automatically adjust pricing depending on whether the customer is in the member database.</w:t>
      </w:r>
    </w:p>
    <w:p w14:paraId="1CFBAAC9" w14:textId="77777777" w:rsidR="0092340A" w:rsidRDefault="0092340A" w:rsidP="0092340A"/>
    <w:p w14:paraId="7DD39132" w14:textId="77777777" w:rsidR="0092340A" w:rsidRDefault="0092340A" w:rsidP="0092340A"/>
    <w:p w14:paraId="38762380" w14:textId="77777777" w:rsidR="0092340A" w:rsidRDefault="0092340A" w:rsidP="0092340A"/>
    <w:p w14:paraId="273CB48D" w14:textId="77777777" w:rsidR="00B21068" w:rsidRDefault="0092340A" w:rsidP="00B21068">
      <w:pPr>
        <w:pStyle w:val="Heading2"/>
        <w:rPr>
          <w:b/>
        </w:rPr>
      </w:pPr>
      <w:r>
        <w:rPr>
          <w:b/>
        </w:rPr>
        <w:lastRenderedPageBreak/>
        <w:t xml:space="preserve">3.2 </w:t>
      </w:r>
      <w:r w:rsidR="00B21068">
        <w:rPr>
          <w:b/>
        </w:rPr>
        <w:t>Non-Functional Requirements</w:t>
      </w:r>
    </w:p>
    <w:p w14:paraId="5EE750E6" w14:textId="77777777" w:rsidR="00B21068" w:rsidRPr="0092340A" w:rsidRDefault="00B21068" w:rsidP="00B21068">
      <w:r w:rsidRPr="0092340A">
        <w:t xml:space="preserve">The non-functional requirements are features which are not essential for the program to function, </w:t>
      </w:r>
      <w:r w:rsidR="0092340A">
        <w:t>although they</w:t>
      </w:r>
      <w:r w:rsidRPr="0092340A">
        <w:t xml:space="preserve"> are required for the program to be successful.</w:t>
      </w:r>
    </w:p>
    <w:p w14:paraId="6B1772ED" w14:textId="77777777" w:rsidR="00B21068" w:rsidRDefault="0092340A" w:rsidP="00B21068">
      <w:pPr>
        <w:pStyle w:val="Heading3"/>
        <w:numPr>
          <w:ilvl w:val="0"/>
          <w:numId w:val="6"/>
        </w:numPr>
        <w:rPr>
          <w:i w:val="0"/>
          <w:color w:val="000000" w:themeColor="text1"/>
        </w:rPr>
      </w:pPr>
      <w:r>
        <w:rPr>
          <w:color w:val="000000" w:themeColor="text1"/>
        </w:rPr>
        <w:t xml:space="preserve">3.2.1 </w:t>
      </w:r>
      <w:r w:rsidR="00B21068">
        <w:rPr>
          <w:color w:val="000000" w:themeColor="text1"/>
        </w:rPr>
        <w:t>The system must give separate user privileges to a standard user (Café employee) and an Administrator</w:t>
      </w:r>
    </w:p>
    <w:p w14:paraId="7DA0D319" w14:textId="77777777" w:rsidR="00B21068" w:rsidRDefault="00B21068" w:rsidP="00B21068">
      <w:r>
        <w:t>This gives extra functions to administrators, as they are in control of the program.</w:t>
      </w:r>
    </w:p>
    <w:p w14:paraId="1DCF6098" w14:textId="77777777" w:rsidR="00B21068" w:rsidRDefault="0092340A" w:rsidP="00B21068">
      <w:pPr>
        <w:pStyle w:val="Heading3"/>
        <w:numPr>
          <w:ilvl w:val="0"/>
          <w:numId w:val="6"/>
        </w:numPr>
        <w:rPr>
          <w:i w:val="0"/>
          <w:color w:val="000000" w:themeColor="text1"/>
        </w:rPr>
      </w:pPr>
      <w:r>
        <w:rPr>
          <w:color w:val="000000" w:themeColor="text1"/>
        </w:rPr>
        <w:t xml:space="preserve">3.2.2 </w:t>
      </w:r>
      <w:r w:rsidR="00B21068">
        <w:rPr>
          <w:color w:val="000000" w:themeColor="text1"/>
        </w:rPr>
        <w:t>The response time when a UI button/element is pressed should be no longer than 0.5 seconds.</w:t>
      </w:r>
    </w:p>
    <w:p w14:paraId="37B95A19" w14:textId="77777777" w:rsidR="00B21068" w:rsidRDefault="00B21068" w:rsidP="00B21068">
      <w:pPr>
        <w:ind w:left="360"/>
      </w:pPr>
      <w:r>
        <w:t>Navigating through menus should be fast and so a quick response time is needed so that the user does not become frustrated.</w:t>
      </w:r>
    </w:p>
    <w:p w14:paraId="5CC2315E" w14:textId="77777777" w:rsidR="00B21068" w:rsidRDefault="0092340A" w:rsidP="00B21068">
      <w:pPr>
        <w:pStyle w:val="Heading3"/>
        <w:numPr>
          <w:ilvl w:val="0"/>
          <w:numId w:val="6"/>
        </w:numPr>
        <w:rPr>
          <w:i w:val="0"/>
          <w:color w:val="000000" w:themeColor="text1"/>
        </w:rPr>
      </w:pPr>
      <w:r>
        <w:rPr>
          <w:color w:val="000000" w:themeColor="text1"/>
        </w:rPr>
        <w:t xml:space="preserve">3.2.3 </w:t>
      </w:r>
      <w:r w:rsidR="00B21068">
        <w:rPr>
          <w:color w:val="000000" w:themeColor="text1"/>
        </w:rPr>
        <w:t>The program should run on modern systems (Windows 7+).</w:t>
      </w:r>
    </w:p>
    <w:p w14:paraId="20ECDD82" w14:textId="77777777" w:rsidR="00B21068" w:rsidRDefault="00B21068" w:rsidP="00B21068">
      <w:r>
        <w:t>This ensures there are no compatibility issues with running the system on different devices.</w:t>
      </w:r>
    </w:p>
    <w:p w14:paraId="39FA8F75" w14:textId="77777777" w:rsidR="00B21068" w:rsidRDefault="0092340A" w:rsidP="00B21068">
      <w:pPr>
        <w:pStyle w:val="Heading3"/>
        <w:numPr>
          <w:ilvl w:val="0"/>
          <w:numId w:val="6"/>
        </w:numPr>
        <w:rPr>
          <w:i w:val="0"/>
          <w:color w:val="000000" w:themeColor="text1"/>
        </w:rPr>
      </w:pPr>
      <w:r>
        <w:rPr>
          <w:color w:val="000000" w:themeColor="text1"/>
        </w:rPr>
        <w:t xml:space="preserve">3.2.4 </w:t>
      </w:r>
      <w:r w:rsidR="00B21068">
        <w:rPr>
          <w:color w:val="000000" w:themeColor="text1"/>
        </w:rPr>
        <w:t>Databases should be encrypted so that data cannot be stolen.</w:t>
      </w:r>
    </w:p>
    <w:p w14:paraId="5C5E3D11" w14:textId="77777777" w:rsidR="00B21068" w:rsidRDefault="00B21068" w:rsidP="00B21068">
      <w:r>
        <w:t>This prevents sensitive or private information being stolen which could violate the privacy of customers.</w:t>
      </w:r>
    </w:p>
    <w:p w14:paraId="26598C8B" w14:textId="77777777" w:rsidR="00B21068" w:rsidRDefault="0092340A" w:rsidP="00B21068">
      <w:pPr>
        <w:pStyle w:val="Heading3"/>
        <w:numPr>
          <w:ilvl w:val="0"/>
          <w:numId w:val="6"/>
        </w:numPr>
        <w:rPr>
          <w:i w:val="0"/>
          <w:color w:val="000000" w:themeColor="text1"/>
        </w:rPr>
      </w:pPr>
      <w:r>
        <w:rPr>
          <w:color w:val="000000" w:themeColor="text1"/>
        </w:rPr>
        <w:t xml:space="preserve">3.2.5 </w:t>
      </w:r>
      <w:r w:rsidR="00B21068">
        <w:rPr>
          <w:color w:val="000000" w:themeColor="text1"/>
        </w:rPr>
        <w:t>Sensitive data should be hidden to users.</w:t>
      </w:r>
    </w:p>
    <w:p w14:paraId="54718264" w14:textId="77777777" w:rsidR="00B21068" w:rsidRPr="00DA0F40" w:rsidRDefault="00B21068" w:rsidP="00B21068">
      <w:r>
        <w:t>This prevents private information from being stolen or manipulated.</w:t>
      </w:r>
    </w:p>
    <w:p w14:paraId="21A424A0" w14:textId="77777777" w:rsidR="00A02828" w:rsidRDefault="0092340A" w:rsidP="00B21068">
      <w:r>
        <w:t xml:space="preserve">These requirements can now be </w:t>
      </w:r>
      <w:r w:rsidR="00A02828">
        <w:t xml:space="preserve">interpreted as tasks, for use in the SCRUM project-management system. </w:t>
      </w:r>
    </w:p>
    <w:p w14:paraId="311DCFFD" w14:textId="77777777" w:rsidR="00B21068" w:rsidRPr="0027454D" w:rsidRDefault="00A02828" w:rsidP="00B21068">
      <w:r>
        <w:t xml:space="preserve">This will allow for appropriate tracking of the task’s </w:t>
      </w:r>
      <w:proofErr w:type="gramStart"/>
      <w:r>
        <w:t>current status</w:t>
      </w:r>
      <w:proofErr w:type="gramEnd"/>
      <w:r>
        <w:t xml:space="preserve"> (e.g. level of completion, who the task has been assigned to and the importance for the task to be completed), for each Sprint of the project.</w:t>
      </w:r>
    </w:p>
    <w:p w14:paraId="5FC0E9C9" w14:textId="77777777" w:rsidR="009666B6" w:rsidRPr="00B21068" w:rsidRDefault="009666B6">
      <w:r w:rsidRPr="00B21068">
        <w:br w:type="page"/>
      </w:r>
    </w:p>
    <w:p w14:paraId="06D5ABCD" w14:textId="77777777" w:rsidR="00D4593C" w:rsidRPr="00B21068" w:rsidRDefault="009666B6" w:rsidP="0092340A">
      <w:pPr>
        <w:pStyle w:val="Heading1"/>
        <w:numPr>
          <w:ilvl w:val="0"/>
          <w:numId w:val="7"/>
        </w:numPr>
      </w:pPr>
      <w:r w:rsidRPr="00B21068">
        <w:lastRenderedPageBreak/>
        <w:t>The Use of SCRUM in Our Team</w:t>
      </w:r>
    </w:p>
    <w:p w14:paraId="4E2C7A8A" w14:textId="77777777" w:rsidR="009666B6" w:rsidRPr="00B21068" w:rsidRDefault="009666B6">
      <w:r w:rsidRPr="00B21068">
        <w:br w:type="page"/>
      </w:r>
    </w:p>
    <w:p w14:paraId="1B65DA46" w14:textId="77777777" w:rsidR="009666B6" w:rsidRPr="00B21068" w:rsidRDefault="009666B6" w:rsidP="0092340A">
      <w:pPr>
        <w:pStyle w:val="Heading1"/>
        <w:numPr>
          <w:ilvl w:val="0"/>
          <w:numId w:val="7"/>
        </w:numPr>
      </w:pPr>
      <w:r w:rsidRPr="00B21068">
        <w:lastRenderedPageBreak/>
        <w:t>Project Design</w:t>
      </w:r>
    </w:p>
    <w:p w14:paraId="5AB34789" w14:textId="0430A812" w:rsidR="00584CEC" w:rsidRDefault="00584CEC" w:rsidP="00584CEC">
      <w:r>
        <w:t>The Program Story Board has been put together by another member of the team:</w:t>
      </w:r>
    </w:p>
    <w:p w14:paraId="10C5C4AD" w14:textId="2FF0C50E" w:rsidR="00584CEC" w:rsidRPr="00584CEC" w:rsidRDefault="00584CEC" w:rsidP="00584CEC">
      <w:pPr>
        <w:pStyle w:val="Heading2"/>
        <w:rPr>
          <w:rStyle w:val="Heading2Char"/>
        </w:rPr>
      </w:pPr>
      <w:r>
        <w:t>5</w:t>
      </w:r>
      <w:r w:rsidRPr="00584CEC">
        <w:rPr>
          <w:rStyle w:val="Heading2Char"/>
        </w:rPr>
        <w:t>.1 Main Menu</w:t>
      </w:r>
    </w:p>
    <w:p w14:paraId="0E16E2DD" w14:textId="1ED8B5D3" w:rsidR="00584CEC" w:rsidRDefault="00584CEC" w:rsidP="00584CEC">
      <w:pPr>
        <w:pStyle w:val="Caption"/>
      </w:pPr>
      <w:r>
        <w:rPr>
          <w:noProof/>
        </w:rPr>
        <w:drawing>
          <wp:anchor distT="0" distB="0" distL="114300" distR="114300" simplePos="0" relativeHeight="251670528" behindDoc="0" locked="0" layoutInCell="1" allowOverlap="1" wp14:anchorId="4BF9881F" wp14:editId="64BB563B">
            <wp:simplePos x="0" y="0"/>
            <wp:positionH relativeFrom="margin">
              <wp:align>left</wp:align>
            </wp:positionH>
            <wp:positionV relativeFrom="paragraph">
              <wp:posOffset>229672</wp:posOffset>
            </wp:positionV>
            <wp:extent cx="5386705" cy="5386705"/>
            <wp:effectExtent l="0" t="0" r="4445" b="444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386705" cy="5386705"/>
                    </a:xfrm>
                    <a:prstGeom prst="rect">
                      <a:avLst/>
                    </a:prstGeom>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EC4C07">
        <w:rPr>
          <w:noProof/>
        </w:rPr>
        <w:t>4</w:t>
      </w:r>
      <w:r>
        <w:fldChar w:fldCharType="end"/>
      </w:r>
      <w:r>
        <w:t>: Game Cafe Management System Main Menu</w:t>
      </w:r>
    </w:p>
    <w:p w14:paraId="146559B3" w14:textId="77777777" w:rsidR="00B03B15" w:rsidRDefault="00B03B15" w:rsidP="00584CEC">
      <w:pPr>
        <w:pStyle w:val="Heading2"/>
      </w:pPr>
    </w:p>
    <w:p w14:paraId="13825738" w14:textId="77777777" w:rsidR="00B03B15" w:rsidRDefault="00B03B15" w:rsidP="00584CEC">
      <w:pPr>
        <w:pStyle w:val="Heading2"/>
      </w:pPr>
    </w:p>
    <w:p w14:paraId="0A073A7D" w14:textId="77777777" w:rsidR="00B03B15" w:rsidRDefault="00B03B15" w:rsidP="00584CEC">
      <w:pPr>
        <w:pStyle w:val="Heading2"/>
      </w:pPr>
    </w:p>
    <w:p w14:paraId="1A6C81A6" w14:textId="77777777" w:rsidR="00B03B15" w:rsidRDefault="00B03B15" w:rsidP="00584CEC">
      <w:pPr>
        <w:pStyle w:val="Heading2"/>
      </w:pPr>
    </w:p>
    <w:p w14:paraId="283935FD" w14:textId="77777777" w:rsidR="00B03B15" w:rsidRDefault="00B03B15" w:rsidP="00584CEC">
      <w:pPr>
        <w:pStyle w:val="Heading2"/>
      </w:pPr>
    </w:p>
    <w:p w14:paraId="6075B87B" w14:textId="77777777" w:rsidR="00B03B15" w:rsidRDefault="00B03B15" w:rsidP="00584CEC">
      <w:pPr>
        <w:pStyle w:val="Heading2"/>
      </w:pPr>
    </w:p>
    <w:p w14:paraId="0C44AEE0" w14:textId="77777777" w:rsidR="00B03B15" w:rsidRDefault="00B03B15" w:rsidP="00584CEC">
      <w:pPr>
        <w:pStyle w:val="Heading2"/>
      </w:pPr>
    </w:p>
    <w:p w14:paraId="00E9F535" w14:textId="77777777" w:rsidR="00B03B15" w:rsidRDefault="00B03B15" w:rsidP="00584CEC">
      <w:pPr>
        <w:pStyle w:val="Heading2"/>
      </w:pPr>
    </w:p>
    <w:p w14:paraId="400597ED" w14:textId="77777777" w:rsidR="00B03B15" w:rsidRDefault="00B03B15" w:rsidP="00584CEC">
      <w:pPr>
        <w:pStyle w:val="Heading2"/>
      </w:pPr>
    </w:p>
    <w:p w14:paraId="34293685" w14:textId="77777777" w:rsidR="00B03B15" w:rsidRDefault="00B03B15" w:rsidP="00584CEC">
      <w:pPr>
        <w:pStyle w:val="Heading2"/>
      </w:pPr>
    </w:p>
    <w:p w14:paraId="001B503D" w14:textId="77777777" w:rsidR="00B03B15" w:rsidRDefault="00B03B15" w:rsidP="00584CEC">
      <w:pPr>
        <w:pStyle w:val="Heading2"/>
      </w:pPr>
    </w:p>
    <w:p w14:paraId="21B95049" w14:textId="77777777" w:rsidR="00B03B15" w:rsidRDefault="00B03B15" w:rsidP="00584CEC">
      <w:pPr>
        <w:pStyle w:val="Heading2"/>
      </w:pPr>
    </w:p>
    <w:p w14:paraId="70150919" w14:textId="77777777" w:rsidR="00B03B15" w:rsidRDefault="00B03B15" w:rsidP="00584CEC">
      <w:pPr>
        <w:pStyle w:val="Heading2"/>
      </w:pPr>
    </w:p>
    <w:p w14:paraId="2AB90164" w14:textId="77777777" w:rsidR="00B03B15" w:rsidRDefault="00B03B15" w:rsidP="00584CEC">
      <w:pPr>
        <w:pStyle w:val="Heading2"/>
      </w:pPr>
    </w:p>
    <w:p w14:paraId="728EB159" w14:textId="77777777" w:rsidR="00B03B15" w:rsidRDefault="00B03B15" w:rsidP="00584CEC">
      <w:pPr>
        <w:pStyle w:val="Heading2"/>
      </w:pPr>
    </w:p>
    <w:p w14:paraId="32E53648" w14:textId="77777777" w:rsidR="00B03B15" w:rsidRDefault="00B03B15" w:rsidP="00584CEC">
      <w:pPr>
        <w:pStyle w:val="Heading2"/>
      </w:pPr>
    </w:p>
    <w:p w14:paraId="6B2763F5" w14:textId="77777777" w:rsidR="00B03B15" w:rsidRDefault="00B03B15" w:rsidP="00584CEC">
      <w:pPr>
        <w:pStyle w:val="Heading2"/>
      </w:pPr>
    </w:p>
    <w:p w14:paraId="6D247D86" w14:textId="77777777" w:rsidR="00B03B15" w:rsidRDefault="00B03B15" w:rsidP="00584CEC">
      <w:pPr>
        <w:pStyle w:val="Heading2"/>
      </w:pPr>
    </w:p>
    <w:p w14:paraId="40966167" w14:textId="77777777" w:rsidR="00B03B15" w:rsidRDefault="00B03B15" w:rsidP="00584CEC">
      <w:pPr>
        <w:pStyle w:val="Heading2"/>
      </w:pPr>
    </w:p>
    <w:p w14:paraId="41BD0554" w14:textId="77777777" w:rsidR="00B03B15" w:rsidRDefault="00B03B15" w:rsidP="00584CEC">
      <w:pPr>
        <w:pStyle w:val="Heading2"/>
      </w:pPr>
    </w:p>
    <w:p w14:paraId="21485841" w14:textId="77777777" w:rsidR="00B03B15" w:rsidRDefault="00B03B15" w:rsidP="00584CEC">
      <w:pPr>
        <w:pStyle w:val="Heading2"/>
      </w:pPr>
    </w:p>
    <w:p w14:paraId="401D61D7" w14:textId="77777777" w:rsidR="00584CEC" w:rsidRPr="00584CEC" w:rsidRDefault="00584CEC" w:rsidP="00584CEC"/>
    <w:p w14:paraId="3E2D8252" w14:textId="593A95BA" w:rsidR="00B03B15" w:rsidRDefault="00EC4C07" w:rsidP="00B03B15">
      <w:pPr>
        <w:pStyle w:val="Heading2"/>
      </w:pPr>
      <w:r>
        <w:lastRenderedPageBreak/>
        <w:t xml:space="preserve">5.2 </w:t>
      </w:r>
      <w:r w:rsidR="00B03B15" w:rsidRPr="00584CEC">
        <w:t>Memberships</w:t>
      </w:r>
      <w:r w:rsidR="00B03B15">
        <w:t xml:space="preserve"> Menu</w:t>
      </w:r>
    </w:p>
    <w:p w14:paraId="6A7FA6C3" w14:textId="14D310A1" w:rsidR="00B03B15" w:rsidRDefault="00B03B15" w:rsidP="00B03B15">
      <w:pPr>
        <w:pStyle w:val="Caption"/>
        <w:rPr>
          <w:color w:val="auto"/>
          <w:u w:val="single"/>
        </w:rPr>
      </w:pPr>
      <w:r>
        <w:rPr>
          <w:noProof/>
        </w:rPr>
        <w:drawing>
          <wp:anchor distT="0" distB="0" distL="114300" distR="114300" simplePos="0" relativeHeight="251671552" behindDoc="0" locked="0" layoutInCell="1" allowOverlap="1" wp14:anchorId="62BC0C0E" wp14:editId="587141EA">
            <wp:simplePos x="0" y="0"/>
            <wp:positionH relativeFrom="margin">
              <wp:align>left</wp:align>
            </wp:positionH>
            <wp:positionV relativeFrom="paragraph">
              <wp:posOffset>235891</wp:posOffset>
            </wp:positionV>
            <wp:extent cx="5731510" cy="5704840"/>
            <wp:effectExtent l="0" t="0" r="254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extLst>
                        <a:ext uri="{28A0092B-C50C-407E-A947-70E740481C1C}">
                          <a14:useLocalDpi xmlns:a14="http://schemas.microsoft.com/office/drawing/2010/main" val="0"/>
                        </a:ext>
                      </a:extLst>
                    </a:blip>
                    <a:srcRect t="827"/>
                    <a:stretch/>
                  </pic:blipFill>
                  <pic:spPr bwMode="auto">
                    <a:xfrm>
                      <a:off x="0" y="0"/>
                      <a:ext cx="5731510" cy="5704840"/>
                    </a:xfrm>
                    <a:prstGeom prst="rect">
                      <a:avLst/>
                    </a:prstGeom>
                    <a:ln>
                      <a:noFill/>
                    </a:ln>
                    <a:extLst>
                      <a:ext uri="{53640926-AAD7-44D8-BBD7-CCE9431645EC}">
                        <a14:shadowObscured xmlns:a14="http://schemas.microsoft.com/office/drawing/2010/main"/>
                      </a:ext>
                    </a:extLst>
                  </pic:spPr>
                </pic:pic>
              </a:graphicData>
            </a:graphic>
          </wp:anchor>
        </w:drawing>
      </w:r>
      <w:r>
        <w:t xml:space="preserve">Figure </w:t>
      </w:r>
      <w:r>
        <w:fldChar w:fldCharType="begin"/>
      </w:r>
      <w:r>
        <w:instrText xml:space="preserve"> SEQ Figure \* ARABIC </w:instrText>
      </w:r>
      <w:r>
        <w:fldChar w:fldCharType="separate"/>
      </w:r>
      <w:r w:rsidR="00EC4C07">
        <w:rPr>
          <w:noProof/>
        </w:rPr>
        <w:t>5</w:t>
      </w:r>
      <w:r>
        <w:fldChar w:fldCharType="end"/>
      </w:r>
      <w:r>
        <w:t>: Root Membership Information Sub-Menu.</w:t>
      </w:r>
    </w:p>
    <w:p w14:paraId="6E0A5E2D" w14:textId="77777777" w:rsidR="00B03B15" w:rsidRDefault="00B03B15" w:rsidP="00584CEC">
      <w:pPr>
        <w:pStyle w:val="Heading2"/>
        <w:rPr>
          <w:color w:val="auto"/>
          <w:u w:val="single"/>
        </w:rPr>
      </w:pPr>
    </w:p>
    <w:p w14:paraId="5ACBC7D4" w14:textId="4D342EF1" w:rsidR="00584CEC" w:rsidRDefault="00EC4C07" w:rsidP="00EC4C07">
      <w:pPr>
        <w:pStyle w:val="Heading2"/>
      </w:pPr>
      <w:r>
        <w:t xml:space="preserve">5.3 </w:t>
      </w:r>
      <w:r w:rsidR="00584CEC" w:rsidRPr="00EC4C07">
        <w:t>View</w:t>
      </w:r>
      <w:r w:rsidR="00584CEC">
        <w:t xml:space="preserve"> Members</w:t>
      </w:r>
    </w:p>
    <w:p w14:paraId="785F52DF" w14:textId="21779168" w:rsidR="00B03B15" w:rsidRPr="00B03B15" w:rsidRDefault="00EC4C07" w:rsidP="00EC4C07">
      <w:pPr>
        <w:pStyle w:val="Caption"/>
      </w:pPr>
      <w:r>
        <w:rPr>
          <w:noProof/>
        </w:rPr>
        <w:drawing>
          <wp:anchor distT="0" distB="0" distL="114300" distR="114300" simplePos="0" relativeHeight="251672576" behindDoc="0" locked="0" layoutInCell="1" allowOverlap="1" wp14:anchorId="7B3BB005" wp14:editId="2C1C4DDF">
            <wp:simplePos x="0" y="0"/>
            <wp:positionH relativeFrom="margin">
              <wp:align>left</wp:align>
            </wp:positionH>
            <wp:positionV relativeFrom="paragraph">
              <wp:posOffset>265842</wp:posOffset>
            </wp:positionV>
            <wp:extent cx="5731510" cy="5718175"/>
            <wp:effectExtent l="0" t="0" r="254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731510" cy="5718175"/>
                    </a:xfrm>
                    <a:prstGeom prst="rect">
                      <a:avLst/>
                    </a:prstGeom>
                  </pic:spPr>
                </pic:pic>
              </a:graphicData>
            </a:graphic>
          </wp:anchor>
        </w:drawing>
      </w:r>
      <w:r>
        <w:t xml:space="preserve">Figure </w:t>
      </w:r>
      <w:r>
        <w:fldChar w:fldCharType="begin"/>
      </w:r>
      <w:r>
        <w:instrText xml:space="preserve"> SEQ Figure \* ARABIC </w:instrText>
      </w:r>
      <w:r>
        <w:fldChar w:fldCharType="separate"/>
      </w:r>
      <w:r>
        <w:rPr>
          <w:noProof/>
        </w:rPr>
        <w:t>6</w:t>
      </w:r>
      <w:r>
        <w:fldChar w:fldCharType="end"/>
      </w:r>
      <w:r>
        <w:t>:Table of Members on the View Memberships Sub-Sub-Form.</w:t>
      </w:r>
    </w:p>
    <w:p w14:paraId="2A706BCA" w14:textId="77777777" w:rsidR="00EC4C07" w:rsidRDefault="00EC4C07" w:rsidP="00584CEC">
      <w:pPr>
        <w:pStyle w:val="Heading3"/>
        <w:rPr>
          <w:color w:val="auto"/>
          <w:u w:val="single"/>
        </w:rPr>
      </w:pPr>
    </w:p>
    <w:p w14:paraId="56BE008F" w14:textId="06C8C4F0" w:rsidR="00584CEC" w:rsidRDefault="00EC4C07" w:rsidP="00EC4C07">
      <w:pPr>
        <w:pStyle w:val="Heading2"/>
      </w:pPr>
      <w:r>
        <w:t xml:space="preserve">5.4 </w:t>
      </w:r>
      <w:r w:rsidR="00584CEC">
        <w:t>Add Member</w:t>
      </w:r>
    </w:p>
    <w:p w14:paraId="711B821F" w14:textId="49353D52" w:rsidR="00EC4C07" w:rsidRDefault="00EC4C07" w:rsidP="00EC4C07">
      <w:pPr>
        <w:pStyle w:val="Caption"/>
      </w:pPr>
      <w:r>
        <w:rPr>
          <w:noProof/>
        </w:rPr>
        <w:drawing>
          <wp:anchor distT="0" distB="0" distL="114300" distR="114300" simplePos="0" relativeHeight="251673600" behindDoc="0" locked="0" layoutInCell="1" allowOverlap="1" wp14:anchorId="18AAABFC" wp14:editId="7DC4CD29">
            <wp:simplePos x="0" y="0"/>
            <wp:positionH relativeFrom="margin">
              <wp:align>left</wp:align>
            </wp:positionH>
            <wp:positionV relativeFrom="paragraph">
              <wp:posOffset>253785</wp:posOffset>
            </wp:positionV>
            <wp:extent cx="5731510" cy="5715635"/>
            <wp:effectExtent l="0" t="0" r="254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731510" cy="5715635"/>
                    </a:xfrm>
                    <a:prstGeom prst="rect">
                      <a:avLst/>
                    </a:prstGeom>
                  </pic:spPr>
                </pic:pic>
              </a:graphicData>
            </a:graphic>
          </wp:anchor>
        </w:drawing>
      </w:r>
      <w:r>
        <w:t xml:space="preserve">Figure </w:t>
      </w:r>
      <w:r>
        <w:fldChar w:fldCharType="begin"/>
      </w:r>
      <w:r>
        <w:instrText xml:space="preserve"> SEQ Figure \* ARABIC </w:instrText>
      </w:r>
      <w:r>
        <w:fldChar w:fldCharType="separate"/>
      </w:r>
      <w:r>
        <w:rPr>
          <w:noProof/>
        </w:rPr>
        <w:t>7</w:t>
      </w:r>
      <w:r>
        <w:fldChar w:fldCharType="end"/>
      </w:r>
      <w:r>
        <w:t>: Form to add a Member to the Game Cafe Database.</w:t>
      </w:r>
    </w:p>
    <w:p w14:paraId="04BC97FB" w14:textId="626B1154" w:rsidR="00EC4C07" w:rsidRPr="00EC4C07" w:rsidRDefault="00EC4C07" w:rsidP="00EC4C07"/>
    <w:p w14:paraId="5228410B" w14:textId="3D3F6E5E" w:rsidR="00584CEC" w:rsidRDefault="00EC4C07" w:rsidP="00EC4C07">
      <w:pPr>
        <w:pStyle w:val="Heading2"/>
      </w:pPr>
      <w:r>
        <w:rPr>
          <w:noProof/>
        </w:rPr>
        <w:lastRenderedPageBreak/>
        <w:drawing>
          <wp:anchor distT="0" distB="0" distL="114300" distR="114300" simplePos="0" relativeHeight="251674624" behindDoc="0" locked="0" layoutInCell="1" allowOverlap="1" wp14:anchorId="6F9F3B14" wp14:editId="1AB2F3B5">
            <wp:simplePos x="0" y="0"/>
            <wp:positionH relativeFrom="margin">
              <wp:align>left</wp:align>
            </wp:positionH>
            <wp:positionV relativeFrom="paragraph">
              <wp:posOffset>391209</wp:posOffset>
            </wp:positionV>
            <wp:extent cx="5731510" cy="5731510"/>
            <wp:effectExtent l="0" t="0" r="2540" b="254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731510" cy="5731510"/>
                    </a:xfrm>
                    <a:prstGeom prst="rect">
                      <a:avLst/>
                    </a:prstGeom>
                  </pic:spPr>
                </pic:pic>
              </a:graphicData>
            </a:graphic>
          </wp:anchor>
        </w:drawing>
      </w:r>
      <w:r>
        <w:t xml:space="preserve">5.5 </w:t>
      </w:r>
      <w:r w:rsidR="00584CEC">
        <w:t>Manage Members</w:t>
      </w:r>
    </w:p>
    <w:p w14:paraId="71138410" w14:textId="53494741" w:rsidR="00EC4C07" w:rsidRPr="00EC4C07" w:rsidRDefault="00EC4C07" w:rsidP="00EC4C07">
      <w:pPr>
        <w:pStyle w:val="Caption"/>
      </w:pPr>
      <w:r>
        <w:t xml:space="preserve">Figure </w:t>
      </w:r>
      <w:r>
        <w:fldChar w:fldCharType="begin"/>
      </w:r>
      <w:r>
        <w:instrText xml:space="preserve"> SEQ Figure \* ARABIC </w:instrText>
      </w:r>
      <w:r>
        <w:fldChar w:fldCharType="separate"/>
      </w:r>
      <w:r>
        <w:rPr>
          <w:noProof/>
        </w:rPr>
        <w:t>8</w:t>
      </w:r>
      <w:r>
        <w:fldChar w:fldCharType="end"/>
      </w:r>
      <w:r>
        <w:t>: Member Management Sub-Sub-Form.</w:t>
      </w:r>
    </w:p>
    <w:p w14:paraId="294C24F1" w14:textId="77777777" w:rsidR="00EC4C07" w:rsidRDefault="00584CEC" w:rsidP="00584CEC">
      <w:pPr>
        <w:pStyle w:val="Heading3"/>
        <w:rPr>
          <w:color w:val="auto"/>
          <w:u w:val="single"/>
        </w:rPr>
      </w:pPr>
      <w:r>
        <w:rPr>
          <w:color w:val="auto"/>
          <w:u w:val="single"/>
        </w:rPr>
        <w:lastRenderedPageBreak/>
        <w:t>Update Member Details</w:t>
      </w:r>
    </w:p>
    <w:p w14:paraId="6D542DB1" w14:textId="03D1F90D" w:rsidR="00584CEC" w:rsidRDefault="00584CEC" w:rsidP="00584CEC">
      <w:pPr>
        <w:pStyle w:val="Heading3"/>
        <w:rPr>
          <w:color w:val="auto"/>
          <w:u w:val="single"/>
        </w:rPr>
      </w:pPr>
      <w:r>
        <w:rPr>
          <w:noProof/>
        </w:rPr>
        <w:drawing>
          <wp:anchor distT="0" distB="0" distL="114300" distR="114300" simplePos="0" relativeHeight="251675648" behindDoc="0" locked="0" layoutInCell="1" allowOverlap="1" wp14:anchorId="05EFB3B2" wp14:editId="5063B44E">
            <wp:simplePos x="0" y="0"/>
            <wp:positionH relativeFrom="column">
              <wp:posOffset>0</wp:posOffset>
            </wp:positionH>
            <wp:positionV relativeFrom="paragraph">
              <wp:posOffset>22621</wp:posOffset>
            </wp:positionV>
            <wp:extent cx="5731510" cy="5726430"/>
            <wp:effectExtent l="0" t="0" r="2540" b="762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731510" cy="5726430"/>
                    </a:xfrm>
                    <a:prstGeom prst="rect">
                      <a:avLst/>
                    </a:prstGeom>
                  </pic:spPr>
                </pic:pic>
              </a:graphicData>
            </a:graphic>
          </wp:anchor>
        </w:drawing>
      </w:r>
    </w:p>
    <w:p w14:paraId="2BEBF061" w14:textId="77777777" w:rsidR="00EC4C07" w:rsidRDefault="00EC4C07" w:rsidP="00584CEC">
      <w:pPr>
        <w:pStyle w:val="Heading3"/>
        <w:rPr>
          <w:color w:val="auto"/>
          <w:u w:val="single"/>
        </w:rPr>
      </w:pPr>
    </w:p>
    <w:p w14:paraId="412437F0" w14:textId="77777777" w:rsidR="00EC4C07" w:rsidRDefault="00EC4C07" w:rsidP="00584CEC">
      <w:pPr>
        <w:pStyle w:val="Heading3"/>
        <w:rPr>
          <w:color w:val="auto"/>
          <w:u w:val="single"/>
        </w:rPr>
      </w:pPr>
    </w:p>
    <w:p w14:paraId="25C8BAFE" w14:textId="77777777" w:rsidR="00EC4C07" w:rsidRDefault="00EC4C07" w:rsidP="00584CEC">
      <w:pPr>
        <w:pStyle w:val="Heading3"/>
        <w:rPr>
          <w:color w:val="auto"/>
          <w:u w:val="single"/>
        </w:rPr>
      </w:pPr>
    </w:p>
    <w:p w14:paraId="2B1BCE86" w14:textId="77777777" w:rsidR="00EC4C07" w:rsidRDefault="00EC4C07" w:rsidP="00584CEC">
      <w:pPr>
        <w:pStyle w:val="Heading3"/>
        <w:rPr>
          <w:color w:val="auto"/>
          <w:u w:val="single"/>
        </w:rPr>
      </w:pPr>
    </w:p>
    <w:p w14:paraId="66A46A0B" w14:textId="77777777" w:rsidR="00EC4C07" w:rsidRDefault="00EC4C07" w:rsidP="00584CEC">
      <w:pPr>
        <w:pStyle w:val="Heading3"/>
        <w:rPr>
          <w:color w:val="auto"/>
          <w:u w:val="single"/>
        </w:rPr>
      </w:pPr>
    </w:p>
    <w:p w14:paraId="2AC30571" w14:textId="77777777" w:rsidR="00EC4C07" w:rsidRDefault="00EC4C07" w:rsidP="00584CEC">
      <w:pPr>
        <w:pStyle w:val="Heading3"/>
        <w:rPr>
          <w:color w:val="auto"/>
          <w:u w:val="single"/>
        </w:rPr>
      </w:pPr>
    </w:p>
    <w:p w14:paraId="2986513E" w14:textId="77777777" w:rsidR="00EC4C07" w:rsidRDefault="00EC4C07" w:rsidP="00584CEC">
      <w:pPr>
        <w:pStyle w:val="Heading3"/>
        <w:rPr>
          <w:color w:val="auto"/>
          <w:u w:val="single"/>
        </w:rPr>
      </w:pPr>
    </w:p>
    <w:p w14:paraId="6D72FD75" w14:textId="77777777" w:rsidR="00EC4C07" w:rsidRDefault="00EC4C07" w:rsidP="00584CEC">
      <w:pPr>
        <w:pStyle w:val="Heading3"/>
        <w:rPr>
          <w:color w:val="auto"/>
          <w:u w:val="single"/>
        </w:rPr>
      </w:pPr>
    </w:p>
    <w:p w14:paraId="115662F9" w14:textId="77777777" w:rsidR="00EC4C07" w:rsidRDefault="00EC4C07" w:rsidP="00584CEC">
      <w:pPr>
        <w:pStyle w:val="Heading3"/>
        <w:rPr>
          <w:color w:val="auto"/>
          <w:u w:val="single"/>
        </w:rPr>
      </w:pPr>
    </w:p>
    <w:p w14:paraId="5169D251" w14:textId="6F725C93" w:rsidR="00584CEC" w:rsidRDefault="00584CEC" w:rsidP="00584CEC">
      <w:pPr>
        <w:pStyle w:val="Heading3"/>
        <w:rPr>
          <w:noProof/>
        </w:rPr>
      </w:pPr>
      <w:r>
        <w:rPr>
          <w:color w:val="auto"/>
          <w:u w:val="single"/>
        </w:rPr>
        <w:lastRenderedPageBreak/>
        <w:t>Cancel Membership Confirmation Window</w:t>
      </w:r>
    </w:p>
    <w:p w14:paraId="63B6405F" w14:textId="6D0A2643" w:rsidR="00584CEC" w:rsidRDefault="00584CEC" w:rsidP="00584CEC">
      <w:pPr>
        <w:pStyle w:val="Heading3"/>
        <w:rPr>
          <w:color w:val="auto"/>
          <w:u w:val="single"/>
        </w:rPr>
      </w:pPr>
      <w:r>
        <w:rPr>
          <w:noProof/>
        </w:rPr>
        <w:drawing>
          <wp:anchor distT="0" distB="0" distL="114300" distR="114300" simplePos="0" relativeHeight="251676672" behindDoc="0" locked="0" layoutInCell="1" allowOverlap="1" wp14:anchorId="7BDB5A30" wp14:editId="50EB764C">
            <wp:simplePos x="0" y="0"/>
            <wp:positionH relativeFrom="column">
              <wp:posOffset>0</wp:posOffset>
            </wp:positionH>
            <wp:positionV relativeFrom="paragraph">
              <wp:posOffset>0</wp:posOffset>
            </wp:positionV>
            <wp:extent cx="5731510" cy="2638425"/>
            <wp:effectExtent l="0" t="0" r="2540" b="952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extLst>
                        <a:ext uri="{28A0092B-C50C-407E-A947-70E740481C1C}">
                          <a14:useLocalDpi xmlns:a14="http://schemas.microsoft.com/office/drawing/2010/main" val="0"/>
                        </a:ext>
                      </a:extLst>
                    </a:blip>
                    <a:srcRect t="-1" b="1912"/>
                    <a:stretch/>
                  </pic:blipFill>
                  <pic:spPr bwMode="auto">
                    <a:xfrm>
                      <a:off x="0" y="0"/>
                      <a:ext cx="5731510" cy="2638425"/>
                    </a:xfrm>
                    <a:prstGeom prst="rect">
                      <a:avLst/>
                    </a:prstGeom>
                    <a:ln>
                      <a:noFill/>
                    </a:ln>
                    <a:extLst>
                      <a:ext uri="{53640926-AAD7-44D8-BBD7-CCE9431645EC}">
                        <a14:shadowObscured xmlns:a14="http://schemas.microsoft.com/office/drawing/2010/main"/>
                      </a:ext>
                    </a:extLst>
                  </pic:spPr>
                </pic:pic>
              </a:graphicData>
            </a:graphic>
          </wp:anchor>
        </w:drawing>
      </w:r>
    </w:p>
    <w:p w14:paraId="101C1F22" w14:textId="77777777" w:rsidR="00EC4C07" w:rsidRDefault="00EC4C07" w:rsidP="00584CEC">
      <w:pPr>
        <w:pStyle w:val="Heading3"/>
        <w:rPr>
          <w:color w:val="auto"/>
          <w:u w:val="single"/>
        </w:rPr>
      </w:pPr>
    </w:p>
    <w:p w14:paraId="1E8BCEE3" w14:textId="77777777" w:rsidR="00EC4C07" w:rsidRDefault="00EC4C07" w:rsidP="00584CEC">
      <w:pPr>
        <w:pStyle w:val="Heading3"/>
        <w:rPr>
          <w:color w:val="auto"/>
          <w:u w:val="single"/>
        </w:rPr>
      </w:pPr>
    </w:p>
    <w:p w14:paraId="6DF87E14" w14:textId="77777777" w:rsidR="00EC4C07" w:rsidRDefault="00EC4C07" w:rsidP="00EC4C07">
      <w:pPr>
        <w:pStyle w:val="Heading3"/>
        <w:rPr>
          <w:color w:val="auto"/>
          <w:u w:val="single"/>
        </w:rPr>
      </w:pPr>
    </w:p>
    <w:p w14:paraId="1A4913A0" w14:textId="77777777" w:rsidR="00EC4C07" w:rsidRDefault="00EC4C07" w:rsidP="00EC4C07">
      <w:pPr>
        <w:pStyle w:val="Heading3"/>
        <w:rPr>
          <w:color w:val="auto"/>
          <w:u w:val="single"/>
        </w:rPr>
      </w:pPr>
    </w:p>
    <w:p w14:paraId="2F040D2B" w14:textId="77777777" w:rsidR="00EC4C07" w:rsidRDefault="00EC4C07" w:rsidP="00EC4C07">
      <w:pPr>
        <w:pStyle w:val="Heading3"/>
        <w:rPr>
          <w:color w:val="auto"/>
          <w:u w:val="single"/>
        </w:rPr>
      </w:pPr>
    </w:p>
    <w:p w14:paraId="65556AB7" w14:textId="77777777" w:rsidR="00EC4C07" w:rsidRDefault="00EC4C07" w:rsidP="00EC4C07">
      <w:pPr>
        <w:pStyle w:val="Heading3"/>
        <w:rPr>
          <w:color w:val="auto"/>
          <w:u w:val="single"/>
        </w:rPr>
      </w:pPr>
    </w:p>
    <w:p w14:paraId="2D252D46" w14:textId="77777777" w:rsidR="00EC4C07" w:rsidRDefault="00EC4C07" w:rsidP="00EC4C07">
      <w:pPr>
        <w:pStyle w:val="Heading3"/>
        <w:rPr>
          <w:color w:val="auto"/>
          <w:u w:val="single"/>
        </w:rPr>
      </w:pPr>
    </w:p>
    <w:p w14:paraId="60C57A29" w14:textId="77777777" w:rsidR="00EC4C07" w:rsidRDefault="00EC4C07" w:rsidP="00EC4C07">
      <w:pPr>
        <w:pStyle w:val="Heading3"/>
        <w:rPr>
          <w:color w:val="auto"/>
          <w:u w:val="single"/>
        </w:rPr>
      </w:pPr>
    </w:p>
    <w:p w14:paraId="0FDC22B8" w14:textId="77777777" w:rsidR="00EC4C07" w:rsidRDefault="00EC4C07" w:rsidP="00EC4C07">
      <w:pPr>
        <w:pStyle w:val="Heading3"/>
        <w:rPr>
          <w:color w:val="auto"/>
          <w:u w:val="single"/>
        </w:rPr>
      </w:pPr>
    </w:p>
    <w:p w14:paraId="4DC0F0EA" w14:textId="77777777" w:rsidR="00EC4C07" w:rsidRDefault="00EC4C07" w:rsidP="00EC4C07">
      <w:pPr>
        <w:pStyle w:val="Heading3"/>
        <w:rPr>
          <w:color w:val="auto"/>
          <w:u w:val="single"/>
        </w:rPr>
      </w:pPr>
    </w:p>
    <w:p w14:paraId="23F57FEA" w14:textId="77777777" w:rsidR="00EC4C07" w:rsidRDefault="00EC4C07" w:rsidP="00EC4C07">
      <w:pPr>
        <w:pStyle w:val="Heading3"/>
        <w:rPr>
          <w:color w:val="auto"/>
          <w:u w:val="single"/>
        </w:rPr>
      </w:pPr>
    </w:p>
    <w:p w14:paraId="50937502" w14:textId="7C904805" w:rsidR="00EC4C07" w:rsidRDefault="00EC4C07" w:rsidP="00EC4C07">
      <w:pPr>
        <w:pStyle w:val="Heading3"/>
        <w:rPr>
          <w:color w:val="auto"/>
          <w:u w:val="single"/>
        </w:rPr>
      </w:pPr>
    </w:p>
    <w:p w14:paraId="4F842E09" w14:textId="77777777" w:rsidR="00EC4C07" w:rsidRDefault="00EC4C07" w:rsidP="00EC4C07">
      <w:pPr>
        <w:pStyle w:val="Heading3"/>
        <w:rPr>
          <w:color w:val="auto"/>
          <w:u w:val="single"/>
        </w:rPr>
      </w:pPr>
    </w:p>
    <w:p w14:paraId="62FF5808" w14:textId="2AC0A90D" w:rsidR="00EC4C07" w:rsidRDefault="00EC4C07" w:rsidP="00EC4C07">
      <w:pPr>
        <w:pStyle w:val="Heading3"/>
        <w:rPr>
          <w:color w:val="auto"/>
          <w:u w:val="single"/>
        </w:rPr>
      </w:pPr>
    </w:p>
    <w:p w14:paraId="6BA26381" w14:textId="0886C60F" w:rsidR="00EC4C07" w:rsidRDefault="00EC4C07" w:rsidP="00EC4C07">
      <w:pPr>
        <w:pStyle w:val="Heading3"/>
        <w:rPr>
          <w:color w:val="auto"/>
          <w:u w:val="single"/>
        </w:rPr>
      </w:pPr>
    </w:p>
    <w:p w14:paraId="034E0D96" w14:textId="4ECFCE52" w:rsidR="00EC4C07" w:rsidRDefault="00EC4C07" w:rsidP="00EC4C07">
      <w:pPr>
        <w:pStyle w:val="Heading3"/>
        <w:rPr>
          <w:color w:val="auto"/>
          <w:u w:val="single"/>
        </w:rPr>
      </w:pPr>
    </w:p>
    <w:p w14:paraId="17A5CB02" w14:textId="19ED9CAC" w:rsidR="00EC4C07" w:rsidRDefault="00EC4C07" w:rsidP="00EC4C07">
      <w:pPr>
        <w:pStyle w:val="Heading3"/>
        <w:rPr>
          <w:color w:val="auto"/>
          <w:u w:val="single"/>
        </w:rPr>
      </w:pPr>
    </w:p>
    <w:p w14:paraId="4AF872A1" w14:textId="77777777" w:rsidR="00EC4C07" w:rsidRDefault="00EC4C07" w:rsidP="00EC4C07">
      <w:pPr>
        <w:pStyle w:val="Heading3"/>
        <w:rPr>
          <w:color w:val="auto"/>
          <w:u w:val="single"/>
        </w:rPr>
      </w:pPr>
    </w:p>
    <w:p w14:paraId="4D49EBE4" w14:textId="03A1BBAA" w:rsidR="00EC4C07" w:rsidRDefault="00EC4C07" w:rsidP="00EC4C07">
      <w:pPr>
        <w:pStyle w:val="Heading3"/>
        <w:rPr>
          <w:color w:val="auto"/>
          <w:u w:val="single"/>
        </w:rPr>
      </w:pPr>
    </w:p>
    <w:p w14:paraId="0EF64ACB" w14:textId="2322BFF4" w:rsidR="00EC4C07" w:rsidRDefault="00EC4C07" w:rsidP="00EC4C07">
      <w:pPr>
        <w:pStyle w:val="Heading3"/>
        <w:rPr>
          <w:color w:val="auto"/>
          <w:u w:val="single"/>
        </w:rPr>
      </w:pPr>
    </w:p>
    <w:p w14:paraId="2ABD74FC" w14:textId="1C2DA8A0" w:rsidR="00EC4C07" w:rsidRDefault="00EC4C07" w:rsidP="00EC4C07">
      <w:pPr>
        <w:pStyle w:val="Heading3"/>
        <w:rPr>
          <w:color w:val="auto"/>
          <w:u w:val="single"/>
        </w:rPr>
      </w:pPr>
    </w:p>
    <w:p w14:paraId="755F709B" w14:textId="77777777" w:rsidR="00EC4C07" w:rsidRDefault="00EC4C07" w:rsidP="00EC4C07">
      <w:pPr>
        <w:pStyle w:val="Heading3"/>
        <w:rPr>
          <w:color w:val="auto"/>
          <w:u w:val="single"/>
        </w:rPr>
      </w:pPr>
    </w:p>
    <w:p w14:paraId="02B5D5AC" w14:textId="77777777" w:rsidR="00EC4C07" w:rsidRDefault="00EC4C07" w:rsidP="00EC4C07">
      <w:pPr>
        <w:pStyle w:val="Heading3"/>
        <w:rPr>
          <w:color w:val="auto"/>
          <w:u w:val="single"/>
        </w:rPr>
      </w:pPr>
    </w:p>
    <w:p w14:paraId="29674CE4" w14:textId="696FD7C7" w:rsidR="00EC4C07" w:rsidRDefault="00EC4C07" w:rsidP="00EC4C07">
      <w:pPr>
        <w:pStyle w:val="Heading3"/>
        <w:rPr>
          <w:color w:val="auto"/>
          <w:u w:val="single"/>
        </w:rPr>
      </w:pPr>
      <w:r w:rsidRPr="00540966">
        <w:rPr>
          <w:color w:val="auto"/>
          <w:u w:val="single"/>
        </w:rPr>
        <w:lastRenderedPageBreak/>
        <w:t>Upgrade Membership</w:t>
      </w:r>
    </w:p>
    <w:p w14:paraId="67299A8F" w14:textId="784C3F5B" w:rsidR="00EC4C07" w:rsidRDefault="00EC4C07" w:rsidP="00584CEC">
      <w:pPr>
        <w:pStyle w:val="Heading3"/>
        <w:rPr>
          <w:color w:val="auto"/>
          <w:u w:val="single"/>
        </w:rPr>
      </w:pPr>
      <w:r>
        <w:rPr>
          <w:noProof/>
        </w:rPr>
        <w:drawing>
          <wp:anchor distT="0" distB="0" distL="114300" distR="114300" simplePos="0" relativeHeight="251677696" behindDoc="0" locked="0" layoutInCell="1" allowOverlap="1" wp14:anchorId="491928FB" wp14:editId="2E15B324">
            <wp:simplePos x="0" y="0"/>
            <wp:positionH relativeFrom="margin">
              <wp:align>left</wp:align>
            </wp:positionH>
            <wp:positionV relativeFrom="paragraph">
              <wp:posOffset>2148651</wp:posOffset>
            </wp:positionV>
            <wp:extent cx="5731510" cy="5753100"/>
            <wp:effectExtent l="0" t="0" r="254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731510" cy="5753100"/>
                    </a:xfrm>
                    <a:prstGeom prst="rect">
                      <a:avLst/>
                    </a:prstGeom>
                  </pic:spPr>
                </pic:pic>
              </a:graphicData>
            </a:graphic>
          </wp:anchor>
        </w:drawing>
      </w:r>
    </w:p>
    <w:p w14:paraId="10FDA754" w14:textId="317E1F27" w:rsidR="00584CEC" w:rsidRDefault="00584CEC" w:rsidP="00584CEC">
      <w:pPr>
        <w:pStyle w:val="Heading3"/>
        <w:rPr>
          <w:noProof/>
        </w:rPr>
      </w:pPr>
    </w:p>
    <w:p w14:paraId="6E08ED45" w14:textId="1FC85EF0" w:rsidR="00584CEC" w:rsidRDefault="00EC4C07" w:rsidP="00584CEC">
      <w:pPr>
        <w:pStyle w:val="Heading3"/>
        <w:rPr>
          <w:color w:val="auto"/>
          <w:u w:val="single"/>
        </w:rPr>
      </w:pPr>
      <w:r>
        <w:rPr>
          <w:noProof/>
        </w:rPr>
        <w:drawing>
          <wp:anchor distT="0" distB="0" distL="114300" distR="114300" simplePos="0" relativeHeight="251678720" behindDoc="0" locked="0" layoutInCell="1" allowOverlap="1" wp14:anchorId="493B7C04" wp14:editId="71E12B85">
            <wp:simplePos x="0" y="0"/>
            <wp:positionH relativeFrom="margin">
              <wp:posOffset>-23751</wp:posOffset>
            </wp:positionH>
            <wp:positionV relativeFrom="paragraph">
              <wp:posOffset>1104406</wp:posOffset>
            </wp:positionV>
            <wp:extent cx="5695950" cy="266700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extLst>
                        <a:ext uri="{28A0092B-C50C-407E-A947-70E740481C1C}">
                          <a14:useLocalDpi xmlns:a14="http://schemas.microsoft.com/office/drawing/2010/main" val="0"/>
                        </a:ext>
                      </a:extLst>
                    </a:blip>
                    <a:srcRect r="620" b="1385"/>
                    <a:stretch/>
                  </pic:blipFill>
                  <pic:spPr bwMode="auto">
                    <a:xfrm>
                      <a:off x="0" y="0"/>
                      <a:ext cx="5695950" cy="2667000"/>
                    </a:xfrm>
                    <a:prstGeom prst="rect">
                      <a:avLst/>
                    </a:prstGeom>
                    <a:ln>
                      <a:noFill/>
                    </a:ln>
                    <a:extLst>
                      <a:ext uri="{53640926-AAD7-44D8-BBD7-CCE9431645EC}">
                        <a14:shadowObscured xmlns:a14="http://schemas.microsoft.com/office/drawing/2010/main"/>
                      </a:ext>
                    </a:extLst>
                  </pic:spPr>
                </pic:pic>
              </a:graphicData>
            </a:graphic>
          </wp:anchor>
        </w:drawing>
      </w:r>
      <w:r>
        <w:rPr>
          <w:color w:val="auto"/>
          <w:u w:val="single"/>
        </w:rPr>
        <w:t>Change Membership Confirmation Window</w:t>
      </w:r>
      <w:r>
        <w:rPr>
          <w:noProof/>
        </w:rPr>
        <w:t xml:space="preserve"> </w:t>
      </w:r>
    </w:p>
    <w:p w14:paraId="67837344" w14:textId="1C7F0FAF" w:rsidR="00584CEC" w:rsidRDefault="00584CEC" w:rsidP="00584CEC">
      <w:pPr>
        <w:pStyle w:val="Heading3"/>
        <w:rPr>
          <w:color w:val="auto"/>
          <w:u w:val="single"/>
        </w:rPr>
      </w:pPr>
      <w:r>
        <w:rPr>
          <w:color w:val="auto"/>
          <w:u w:val="single"/>
        </w:rPr>
        <w:lastRenderedPageBreak/>
        <w:t>Make Booking - Member</w:t>
      </w:r>
      <w:r w:rsidR="00EC4C07">
        <w:rPr>
          <w:noProof/>
        </w:rPr>
        <w:lastRenderedPageBreak/>
        <w:drawing>
          <wp:anchor distT="0" distB="0" distL="114300" distR="114300" simplePos="0" relativeHeight="251679744" behindDoc="0" locked="0" layoutInCell="1" allowOverlap="1" wp14:anchorId="5C0B14E4" wp14:editId="3E5173EF">
            <wp:simplePos x="0" y="0"/>
            <wp:positionH relativeFrom="column">
              <wp:posOffset>-296883</wp:posOffset>
            </wp:positionH>
            <wp:positionV relativeFrom="paragraph">
              <wp:posOffset>240</wp:posOffset>
            </wp:positionV>
            <wp:extent cx="5731510" cy="5731510"/>
            <wp:effectExtent l="0" t="0" r="2540" b="254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731510" cy="5731510"/>
                    </a:xfrm>
                    <a:prstGeom prst="rect">
                      <a:avLst/>
                    </a:prstGeom>
                  </pic:spPr>
                </pic:pic>
              </a:graphicData>
            </a:graphic>
          </wp:anchor>
        </w:drawing>
      </w:r>
      <w:r>
        <w:rPr>
          <w:noProof/>
        </w:rPr>
        <w:drawing>
          <wp:inline distT="0" distB="0" distL="0" distR="0" wp14:anchorId="56ED1B66" wp14:editId="61410E71">
            <wp:extent cx="5731510" cy="5715635"/>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5715635"/>
                    </a:xfrm>
                    <a:prstGeom prst="rect">
                      <a:avLst/>
                    </a:prstGeom>
                  </pic:spPr>
                </pic:pic>
              </a:graphicData>
            </a:graphic>
          </wp:inline>
        </w:drawing>
      </w:r>
    </w:p>
    <w:p w14:paraId="38E9D3A4" w14:textId="77777777" w:rsidR="00584CEC" w:rsidRDefault="00584CEC" w:rsidP="00584CEC">
      <w:pPr>
        <w:pStyle w:val="Heading3"/>
        <w:rPr>
          <w:color w:val="auto"/>
          <w:u w:val="single"/>
        </w:rPr>
      </w:pPr>
      <w:r>
        <w:rPr>
          <w:color w:val="auto"/>
          <w:u w:val="single"/>
        </w:rPr>
        <w:lastRenderedPageBreak/>
        <w:t>Make Booking – Non- Member</w:t>
      </w:r>
      <w:r>
        <w:rPr>
          <w:noProof/>
        </w:rPr>
        <w:drawing>
          <wp:inline distT="0" distB="0" distL="0" distR="0" wp14:anchorId="17D3DE98" wp14:editId="360F2305">
            <wp:extent cx="5731510" cy="5744845"/>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5744845"/>
                    </a:xfrm>
                    <a:prstGeom prst="rect">
                      <a:avLst/>
                    </a:prstGeom>
                  </pic:spPr>
                </pic:pic>
              </a:graphicData>
            </a:graphic>
          </wp:inline>
        </w:drawing>
      </w:r>
    </w:p>
    <w:p w14:paraId="7D690F8B" w14:textId="77777777" w:rsidR="00584CEC" w:rsidRDefault="00584CEC" w:rsidP="00584CEC">
      <w:pPr>
        <w:pStyle w:val="Heading3"/>
        <w:rPr>
          <w:color w:val="auto"/>
          <w:u w:val="single"/>
        </w:rPr>
      </w:pPr>
      <w:r>
        <w:rPr>
          <w:color w:val="auto"/>
          <w:u w:val="single"/>
        </w:rPr>
        <w:lastRenderedPageBreak/>
        <w:t>View Bookings – Hardware List</w:t>
      </w:r>
      <w:r>
        <w:rPr>
          <w:noProof/>
        </w:rPr>
        <w:drawing>
          <wp:inline distT="0" distB="0" distL="0" distR="0" wp14:anchorId="7DBF3A53" wp14:editId="2C2D753E">
            <wp:extent cx="5731510" cy="573659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5736590"/>
                    </a:xfrm>
                    <a:prstGeom prst="rect">
                      <a:avLst/>
                    </a:prstGeom>
                  </pic:spPr>
                </pic:pic>
              </a:graphicData>
            </a:graphic>
          </wp:inline>
        </w:drawing>
      </w:r>
    </w:p>
    <w:p w14:paraId="428646F3" w14:textId="77777777" w:rsidR="00584CEC" w:rsidRDefault="00584CEC" w:rsidP="00584CEC">
      <w:pPr>
        <w:pStyle w:val="Heading3"/>
        <w:rPr>
          <w:color w:val="auto"/>
          <w:u w:val="single"/>
        </w:rPr>
      </w:pPr>
      <w:r>
        <w:rPr>
          <w:color w:val="auto"/>
          <w:u w:val="single"/>
        </w:rPr>
        <w:lastRenderedPageBreak/>
        <w:t>Bookings – Hardware Schedule</w:t>
      </w:r>
      <w:r>
        <w:rPr>
          <w:noProof/>
        </w:rPr>
        <w:drawing>
          <wp:inline distT="0" distB="0" distL="0" distR="0" wp14:anchorId="66F7A55C" wp14:editId="458FB275">
            <wp:extent cx="5731510" cy="571563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5715635"/>
                    </a:xfrm>
                    <a:prstGeom prst="rect">
                      <a:avLst/>
                    </a:prstGeom>
                  </pic:spPr>
                </pic:pic>
              </a:graphicData>
            </a:graphic>
          </wp:inline>
        </w:drawing>
      </w:r>
    </w:p>
    <w:p w14:paraId="345CB112" w14:textId="77777777" w:rsidR="00584CEC" w:rsidRDefault="00584CEC" w:rsidP="00584CEC">
      <w:pPr>
        <w:pStyle w:val="Heading3"/>
        <w:rPr>
          <w:color w:val="auto"/>
          <w:u w:val="single"/>
        </w:rPr>
      </w:pPr>
      <w:r>
        <w:rPr>
          <w:color w:val="auto"/>
          <w:u w:val="single"/>
        </w:rPr>
        <w:lastRenderedPageBreak/>
        <w:t>Bookings – Software List</w:t>
      </w:r>
      <w:r>
        <w:rPr>
          <w:noProof/>
        </w:rPr>
        <w:drawing>
          <wp:inline distT="0" distB="0" distL="0" distR="0" wp14:anchorId="34BE0BE5" wp14:editId="79DB1E6A">
            <wp:extent cx="5731510" cy="5747385"/>
            <wp:effectExtent l="0" t="0" r="254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5747385"/>
                    </a:xfrm>
                    <a:prstGeom prst="rect">
                      <a:avLst/>
                    </a:prstGeom>
                  </pic:spPr>
                </pic:pic>
              </a:graphicData>
            </a:graphic>
          </wp:inline>
        </w:drawing>
      </w:r>
    </w:p>
    <w:p w14:paraId="6301BC61" w14:textId="77777777" w:rsidR="00584CEC" w:rsidRDefault="00584CEC" w:rsidP="00584CEC">
      <w:pPr>
        <w:pStyle w:val="Heading3"/>
        <w:rPr>
          <w:color w:val="auto"/>
          <w:u w:val="single"/>
        </w:rPr>
      </w:pPr>
      <w:r>
        <w:rPr>
          <w:color w:val="auto"/>
          <w:u w:val="single"/>
        </w:rPr>
        <w:lastRenderedPageBreak/>
        <w:t>Manage Bookings</w:t>
      </w:r>
      <w:r>
        <w:rPr>
          <w:noProof/>
        </w:rPr>
        <w:drawing>
          <wp:inline distT="0" distB="0" distL="0" distR="0" wp14:anchorId="662ABA9F" wp14:editId="1046582E">
            <wp:extent cx="5731510" cy="57365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5736590"/>
                    </a:xfrm>
                    <a:prstGeom prst="rect">
                      <a:avLst/>
                    </a:prstGeom>
                  </pic:spPr>
                </pic:pic>
              </a:graphicData>
            </a:graphic>
          </wp:inline>
        </w:drawing>
      </w:r>
    </w:p>
    <w:p w14:paraId="54A4C1F5" w14:textId="77777777" w:rsidR="00584CEC" w:rsidRPr="00C7249F" w:rsidRDefault="00584CEC" w:rsidP="00584CEC">
      <w:pPr>
        <w:pStyle w:val="Heading3"/>
        <w:rPr>
          <w:color w:val="auto"/>
          <w:u w:val="single"/>
        </w:rPr>
      </w:pPr>
      <w:r>
        <w:rPr>
          <w:color w:val="auto"/>
          <w:u w:val="single"/>
        </w:rPr>
        <w:lastRenderedPageBreak/>
        <w:t>Events Menu</w:t>
      </w:r>
      <w:r>
        <w:rPr>
          <w:noProof/>
        </w:rPr>
        <w:drawing>
          <wp:inline distT="0" distB="0" distL="0" distR="0" wp14:anchorId="75B19E32" wp14:editId="3A0EDAED">
            <wp:extent cx="5731510" cy="5736590"/>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1510" cy="5736590"/>
                    </a:xfrm>
                    <a:prstGeom prst="rect">
                      <a:avLst/>
                    </a:prstGeom>
                  </pic:spPr>
                </pic:pic>
              </a:graphicData>
            </a:graphic>
          </wp:inline>
        </w:drawing>
      </w:r>
    </w:p>
    <w:p w14:paraId="4FB1C359" w14:textId="77777777" w:rsidR="00584CEC" w:rsidRDefault="00584CEC" w:rsidP="00584CEC">
      <w:pPr>
        <w:pStyle w:val="Heading3"/>
        <w:rPr>
          <w:color w:val="auto"/>
          <w:u w:val="single"/>
        </w:rPr>
      </w:pPr>
      <w:r>
        <w:rPr>
          <w:color w:val="auto"/>
          <w:u w:val="single"/>
        </w:rPr>
        <w:lastRenderedPageBreak/>
        <w:t>Add Event</w:t>
      </w:r>
      <w:r>
        <w:rPr>
          <w:noProof/>
        </w:rPr>
        <w:drawing>
          <wp:inline distT="0" distB="0" distL="0" distR="0" wp14:anchorId="66F18C30" wp14:editId="5B9C0253">
            <wp:extent cx="5731510" cy="5752465"/>
            <wp:effectExtent l="0" t="0" r="254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1510" cy="5752465"/>
                    </a:xfrm>
                    <a:prstGeom prst="rect">
                      <a:avLst/>
                    </a:prstGeom>
                  </pic:spPr>
                </pic:pic>
              </a:graphicData>
            </a:graphic>
          </wp:inline>
        </w:drawing>
      </w:r>
    </w:p>
    <w:p w14:paraId="71A00405" w14:textId="77777777" w:rsidR="00584CEC" w:rsidRDefault="00584CEC" w:rsidP="00584CEC">
      <w:pPr>
        <w:pStyle w:val="Heading3"/>
        <w:rPr>
          <w:color w:val="auto"/>
          <w:u w:val="single"/>
        </w:rPr>
      </w:pPr>
      <w:r>
        <w:rPr>
          <w:color w:val="auto"/>
          <w:u w:val="single"/>
        </w:rPr>
        <w:lastRenderedPageBreak/>
        <w:t>View Events</w:t>
      </w:r>
      <w:r>
        <w:rPr>
          <w:noProof/>
        </w:rPr>
        <w:drawing>
          <wp:inline distT="0" distB="0" distL="0" distR="0" wp14:anchorId="0B1211C8" wp14:editId="4F40E126">
            <wp:extent cx="5731510" cy="5731510"/>
            <wp:effectExtent l="0" t="0" r="254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5731510"/>
                    </a:xfrm>
                    <a:prstGeom prst="rect">
                      <a:avLst/>
                    </a:prstGeom>
                  </pic:spPr>
                </pic:pic>
              </a:graphicData>
            </a:graphic>
          </wp:inline>
        </w:drawing>
      </w:r>
    </w:p>
    <w:p w14:paraId="22C73A17" w14:textId="77777777" w:rsidR="00584CEC" w:rsidRDefault="00584CEC" w:rsidP="00584CEC">
      <w:pPr>
        <w:pStyle w:val="Heading3"/>
        <w:rPr>
          <w:color w:val="auto"/>
          <w:u w:val="single"/>
        </w:rPr>
      </w:pPr>
      <w:r>
        <w:rPr>
          <w:color w:val="auto"/>
          <w:u w:val="single"/>
        </w:rPr>
        <w:lastRenderedPageBreak/>
        <w:t>Manage Events</w:t>
      </w:r>
      <w:r>
        <w:rPr>
          <w:noProof/>
        </w:rPr>
        <w:drawing>
          <wp:inline distT="0" distB="0" distL="0" distR="0" wp14:anchorId="070A5130" wp14:editId="31D964DF">
            <wp:extent cx="5731510" cy="5731510"/>
            <wp:effectExtent l="0" t="0" r="254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5731510"/>
                    </a:xfrm>
                    <a:prstGeom prst="rect">
                      <a:avLst/>
                    </a:prstGeom>
                  </pic:spPr>
                </pic:pic>
              </a:graphicData>
            </a:graphic>
          </wp:inline>
        </w:drawing>
      </w:r>
    </w:p>
    <w:p w14:paraId="500C4B03" w14:textId="77777777" w:rsidR="00584CEC" w:rsidRDefault="00584CEC" w:rsidP="00584CEC">
      <w:pPr>
        <w:pStyle w:val="Heading3"/>
        <w:rPr>
          <w:color w:val="000000" w:themeColor="text1"/>
          <w:u w:val="single"/>
        </w:rPr>
      </w:pPr>
      <w:r>
        <w:rPr>
          <w:color w:val="000000" w:themeColor="text1"/>
          <w:u w:val="single"/>
        </w:rPr>
        <w:lastRenderedPageBreak/>
        <w:t>Book Ticket</w:t>
      </w:r>
      <w:r>
        <w:rPr>
          <w:noProof/>
        </w:rPr>
        <w:drawing>
          <wp:inline distT="0" distB="0" distL="0" distR="0" wp14:anchorId="7BFF8EF5" wp14:editId="161C45F1">
            <wp:extent cx="5731510" cy="5752465"/>
            <wp:effectExtent l="0" t="0" r="254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31510" cy="5752465"/>
                    </a:xfrm>
                    <a:prstGeom prst="rect">
                      <a:avLst/>
                    </a:prstGeom>
                  </pic:spPr>
                </pic:pic>
              </a:graphicData>
            </a:graphic>
          </wp:inline>
        </w:drawing>
      </w:r>
    </w:p>
    <w:p w14:paraId="02A696F3" w14:textId="77777777" w:rsidR="00584CEC" w:rsidRPr="005A2EE9" w:rsidRDefault="00584CEC" w:rsidP="00584CEC">
      <w:pPr>
        <w:pStyle w:val="Heading3"/>
        <w:rPr>
          <w:color w:val="000000" w:themeColor="text1"/>
          <w:u w:val="single"/>
        </w:rPr>
      </w:pPr>
      <w:r>
        <w:rPr>
          <w:color w:val="000000" w:themeColor="text1"/>
          <w:u w:val="single"/>
        </w:rPr>
        <w:lastRenderedPageBreak/>
        <w:t>Ticket Holder Details</w:t>
      </w:r>
      <w:r>
        <w:rPr>
          <w:noProof/>
        </w:rPr>
        <w:drawing>
          <wp:inline distT="0" distB="0" distL="0" distR="0" wp14:anchorId="55B3E89F" wp14:editId="71EFECD5">
            <wp:extent cx="5731510" cy="5747385"/>
            <wp:effectExtent l="0" t="0" r="254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5747385"/>
                    </a:xfrm>
                    <a:prstGeom prst="rect">
                      <a:avLst/>
                    </a:prstGeom>
                  </pic:spPr>
                </pic:pic>
              </a:graphicData>
            </a:graphic>
          </wp:inline>
        </w:drawing>
      </w:r>
    </w:p>
    <w:p w14:paraId="2D73769D" w14:textId="39E3499C" w:rsidR="009666B6" w:rsidRPr="00B21068" w:rsidRDefault="009666B6">
      <w:r w:rsidRPr="00B21068">
        <w:br w:type="page"/>
      </w:r>
    </w:p>
    <w:p w14:paraId="419A2DF1" w14:textId="77777777" w:rsidR="009666B6" w:rsidRPr="00B21068" w:rsidRDefault="009666B6" w:rsidP="0092340A">
      <w:pPr>
        <w:pStyle w:val="Heading1"/>
        <w:numPr>
          <w:ilvl w:val="0"/>
          <w:numId w:val="7"/>
        </w:numPr>
      </w:pPr>
      <w:r w:rsidRPr="00B21068">
        <w:lastRenderedPageBreak/>
        <w:t>Project Development</w:t>
      </w:r>
    </w:p>
    <w:p w14:paraId="52E14646" w14:textId="77777777" w:rsidR="009666B6" w:rsidRPr="00B21068" w:rsidRDefault="009666B6">
      <w:r w:rsidRPr="00B21068">
        <w:br w:type="page"/>
      </w:r>
    </w:p>
    <w:p w14:paraId="2751CF76" w14:textId="77777777" w:rsidR="009666B6" w:rsidRPr="00B21068" w:rsidRDefault="009666B6" w:rsidP="0092340A">
      <w:pPr>
        <w:pStyle w:val="Heading1"/>
        <w:numPr>
          <w:ilvl w:val="0"/>
          <w:numId w:val="7"/>
        </w:numPr>
      </w:pPr>
      <w:r w:rsidRPr="00B21068">
        <w:lastRenderedPageBreak/>
        <w:t>Testing the Project</w:t>
      </w:r>
    </w:p>
    <w:p w14:paraId="0890A827" w14:textId="77777777" w:rsidR="009666B6" w:rsidRPr="00B21068" w:rsidRDefault="009666B6">
      <w:r w:rsidRPr="00B21068">
        <w:br w:type="page"/>
      </w:r>
    </w:p>
    <w:p w14:paraId="308FA22E" w14:textId="77777777" w:rsidR="009666B6" w:rsidRPr="00B21068" w:rsidRDefault="009666B6" w:rsidP="0092340A">
      <w:pPr>
        <w:pStyle w:val="Heading1"/>
        <w:numPr>
          <w:ilvl w:val="0"/>
          <w:numId w:val="7"/>
        </w:numPr>
      </w:pPr>
      <w:r w:rsidRPr="00B21068">
        <w:lastRenderedPageBreak/>
        <w:t>Integrating the Project</w:t>
      </w:r>
    </w:p>
    <w:p w14:paraId="114D9987" w14:textId="77777777" w:rsidR="009666B6" w:rsidRPr="00B21068" w:rsidRDefault="009666B6">
      <w:r w:rsidRPr="00B21068">
        <w:br w:type="page"/>
      </w:r>
    </w:p>
    <w:p w14:paraId="69078936" w14:textId="77777777" w:rsidR="009666B6" w:rsidRPr="00B21068" w:rsidRDefault="009666B6" w:rsidP="0092340A">
      <w:pPr>
        <w:pStyle w:val="Heading1"/>
        <w:numPr>
          <w:ilvl w:val="0"/>
          <w:numId w:val="7"/>
        </w:numPr>
      </w:pPr>
      <w:r w:rsidRPr="00B21068">
        <w:lastRenderedPageBreak/>
        <w:t>Refactoring for the Project</w:t>
      </w:r>
    </w:p>
    <w:p w14:paraId="6127CD28" w14:textId="77777777" w:rsidR="00C44E69" w:rsidRPr="00B21068" w:rsidRDefault="00C44E69">
      <w:r w:rsidRPr="00B21068">
        <w:br w:type="page"/>
      </w:r>
    </w:p>
    <w:p w14:paraId="4EF670FD" w14:textId="77777777" w:rsidR="009666B6" w:rsidRPr="00B21068" w:rsidRDefault="00C44E69" w:rsidP="0092340A">
      <w:pPr>
        <w:pStyle w:val="Heading1"/>
        <w:numPr>
          <w:ilvl w:val="0"/>
          <w:numId w:val="7"/>
        </w:numPr>
      </w:pPr>
      <w:r w:rsidRPr="00B21068">
        <w:lastRenderedPageBreak/>
        <w:t>Configuration Management/Version Control</w:t>
      </w:r>
    </w:p>
    <w:sectPr w:rsidR="009666B6" w:rsidRPr="00B21068" w:rsidSect="001F11BC">
      <w:footerReference w:type="default" r:id="rId45"/>
      <w:footerReference w:type="first" r:id="rId46"/>
      <w:pgSz w:w="12240" w:h="15840"/>
      <w:pgMar w:top="1440" w:right="1440" w:bottom="1440" w:left="1440" w:header="708" w:footer="708" w:gutter="0"/>
      <w:pgNumType w:start="5"/>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DAEE4B" w14:textId="77777777" w:rsidR="00A236E9" w:rsidRDefault="00A236E9" w:rsidP="007225C3">
      <w:pPr>
        <w:spacing w:after="0" w:line="240" w:lineRule="auto"/>
      </w:pPr>
      <w:r>
        <w:separator/>
      </w:r>
    </w:p>
  </w:endnote>
  <w:endnote w:type="continuationSeparator" w:id="0">
    <w:p w14:paraId="12D24B49" w14:textId="77777777" w:rsidR="00A236E9" w:rsidRDefault="00A236E9" w:rsidP="00722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7259562"/>
      <w:docPartObj>
        <w:docPartGallery w:val="Page Numbers (Bottom of Page)"/>
        <w:docPartUnique/>
      </w:docPartObj>
    </w:sdtPr>
    <w:sdtEndPr>
      <w:rPr>
        <w:noProof/>
      </w:rPr>
    </w:sdtEndPr>
    <w:sdtContent>
      <w:p w14:paraId="267A31F1" w14:textId="5C5C0300" w:rsidR="00F4608B" w:rsidRDefault="00F4608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03A7930" w14:textId="77777777" w:rsidR="007225C3" w:rsidRDefault="007225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0512637"/>
      <w:docPartObj>
        <w:docPartGallery w:val="Page Numbers (Bottom of Page)"/>
        <w:docPartUnique/>
      </w:docPartObj>
    </w:sdtPr>
    <w:sdtEndPr>
      <w:rPr>
        <w:noProof/>
      </w:rPr>
    </w:sdtEndPr>
    <w:sdtContent>
      <w:p w14:paraId="0C3C42FE" w14:textId="5E8A3E68" w:rsidR="007225C3" w:rsidRDefault="007225C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49F1001" w14:textId="157D8AA3" w:rsidR="007225C3" w:rsidRDefault="007225C3" w:rsidP="007225C3">
    <w:pPr>
      <w:pStyle w:val="Footer"/>
      <w:ind w:left="900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4474772"/>
      <w:docPartObj>
        <w:docPartGallery w:val="Page Numbers (Bottom of Page)"/>
        <w:docPartUnique/>
      </w:docPartObj>
    </w:sdtPr>
    <w:sdtEndPr>
      <w:rPr>
        <w:noProof/>
      </w:rPr>
    </w:sdtEndPr>
    <w:sdtContent>
      <w:p w14:paraId="6F55ADA1" w14:textId="3FA27E6E" w:rsidR="00F4608B" w:rsidRDefault="00F4608B">
        <w:pPr>
          <w:pStyle w:val="Footer"/>
          <w:jc w:val="right"/>
        </w:pPr>
        <w:r>
          <w:t>1</w:t>
        </w:r>
      </w:p>
    </w:sdtContent>
  </w:sdt>
  <w:p w14:paraId="1162C152" w14:textId="77777777" w:rsidR="007225C3" w:rsidRDefault="007225C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3263769"/>
      <w:docPartObj>
        <w:docPartGallery w:val="Page Numbers (Bottom of Page)"/>
        <w:docPartUnique/>
      </w:docPartObj>
    </w:sdtPr>
    <w:sdtEndPr>
      <w:rPr>
        <w:noProof/>
      </w:rPr>
    </w:sdtEndPr>
    <w:sdtContent>
      <w:p w14:paraId="1A9379DD" w14:textId="77777777" w:rsidR="00584CEC" w:rsidRDefault="00584CEC">
        <w:pPr>
          <w:pStyle w:val="Footer"/>
          <w:jc w:val="right"/>
        </w:pPr>
        <w:r>
          <w:t>3</w:t>
        </w:r>
      </w:p>
    </w:sdtContent>
  </w:sdt>
  <w:p w14:paraId="26B6D440" w14:textId="77777777" w:rsidR="00584CEC" w:rsidRDefault="00584CE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2935727"/>
      <w:docPartObj>
        <w:docPartGallery w:val="Page Numbers (Bottom of Page)"/>
        <w:docPartUnique/>
      </w:docPartObj>
    </w:sdtPr>
    <w:sdtEndPr>
      <w:rPr>
        <w:noProof/>
      </w:rPr>
    </w:sdtEndPr>
    <w:sdtContent>
      <w:p w14:paraId="5014074C" w14:textId="77777777" w:rsidR="00584CEC" w:rsidRDefault="00584CEC">
        <w:pPr>
          <w:pStyle w:val="Footer"/>
          <w:jc w:val="right"/>
        </w:pPr>
        <w:r>
          <w:t>2</w:t>
        </w:r>
      </w:p>
    </w:sdtContent>
  </w:sdt>
  <w:p w14:paraId="2B68D9E9" w14:textId="77777777" w:rsidR="00584CEC" w:rsidRDefault="00584CE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5865189"/>
      <w:docPartObj>
        <w:docPartGallery w:val="Page Numbers (Bottom of Page)"/>
        <w:docPartUnique/>
      </w:docPartObj>
    </w:sdtPr>
    <w:sdtEndPr>
      <w:rPr>
        <w:noProof/>
      </w:rPr>
    </w:sdtEndPr>
    <w:sdtContent>
      <w:p w14:paraId="2103C301" w14:textId="1AC8DE1E" w:rsidR="00E54654" w:rsidRDefault="00E54654">
        <w:pPr>
          <w:pStyle w:val="Footer"/>
          <w:jc w:val="right"/>
        </w:pPr>
        <w:r>
          <w:t>4</w:t>
        </w:r>
      </w:p>
    </w:sdtContent>
  </w:sdt>
  <w:p w14:paraId="285CB0FE" w14:textId="77777777" w:rsidR="00E54654" w:rsidRDefault="00E5465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3058459"/>
      <w:docPartObj>
        <w:docPartGallery w:val="Page Numbers (Bottom of Page)"/>
        <w:docPartUnique/>
      </w:docPartObj>
    </w:sdtPr>
    <w:sdtEndPr>
      <w:rPr>
        <w:noProof/>
      </w:rPr>
    </w:sdtEndPr>
    <w:sdtContent>
      <w:p w14:paraId="639BAE38" w14:textId="14850924" w:rsidR="001F11BC" w:rsidRDefault="001F11B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53AEED3" w14:textId="0B8C7201" w:rsidR="001F11BC" w:rsidRDefault="001F11BC">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9274415"/>
      <w:docPartObj>
        <w:docPartGallery w:val="Page Numbers (Bottom of Page)"/>
        <w:docPartUnique/>
      </w:docPartObj>
    </w:sdtPr>
    <w:sdtEndPr>
      <w:rPr>
        <w:noProof/>
      </w:rPr>
    </w:sdtEndPr>
    <w:sdtContent>
      <w:p w14:paraId="78954414" w14:textId="6DD84133" w:rsidR="001F11BC" w:rsidRDefault="001F11B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CBB9A3A" w14:textId="77777777" w:rsidR="00F4608B" w:rsidRDefault="00F460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15E8E2" w14:textId="77777777" w:rsidR="00A236E9" w:rsidRDefault="00A236E9" w:rsidP="007225C3">
      <w:pPr>
        <w:spacing w:after="0" w:line="240" w:lineRule="auto"/>
      </w:pPr>
      <w:r>
        <w:separator/>
      </w:r>
    </w:p>
  </w:footnote>
  <w:footnote w:type="continuationSeparator" w:id="0">
    <w:p w14:paraId="5C2FF6CE" w14:textId="77777777" w:rsidR="00A236E9" w:rsidRDefault="00A236E9" w:rsidP="007225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1DD2"/>
    <w:multiLevelType w:val="hybridMultilevel"/>
    <w:tmpl w:val="1714C2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CD16A3"/>
    <w:multiLevelType w:val="hybridMultilevel"/>
    <w:tmpl w:val="3FC2877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F5E45A3"/>
    <w:multiLevelType w:val="hybridMultilevel"/>
    <w:tmpl w:val="9D126A2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10041E3C"/>
    <w:multiLevelType w:val="hybridMultilevel"/>
    <w:tmpl w:val="3654B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6E4FB4"/>
    <w:multiLevelType w:val="hybridMultilevel"/>
    <w:tmpl w:val="0472D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86713D4"/>
    <w:multiLevelType w:val="hybridMultilevel"/>
    <w:tmpl w:val="3FBEC2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87479B1"/>
    <w:multiLevelType w:val="hybridMultilevel"/>
    <w:tmpl w:val="75E8BF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16E6394"/>
    <w:multiLevelType w:val="hybridMultilevel"/>
    <w:tmpl w:val="F8A69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4AC0D2D"/>
    <w:multiLevelType w:val="hybridMultilevel"/>
    <w:tmpl w:val="428EA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720A8A"/>
    <w:multiLevelType w:val="hybridMultilevel"/>
    <w:tmpl w:val="EEB2E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90532B8"/>
    <w:multiLevelType w:val="hybridMultilevel"/>
    <w:tmpl w:val="D5C80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9D52BE1"/>
    <w:multiLevelType w:val="hybridMultilevel"/>
    <w:tmpl w:val="33048AC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6"/>
  </w:num>
  <w:num w:numId="2">
    <w:abstractNumId w:val="11"/>
  </w:num>
  <w:num w:numId="3">
    <w:abstractNumId w:val="10"/>
  </w:num>
  <w:num w:numId="4">
    <w:abstractNumId w:val="2"/>
  </w:num>
  <w:num w:numId="5">
    <w:abstractNumId w:val="1"/>
  </w:num>
  <w:num w:numId="6">
    <w:abstractNumId w:val="0"/>
  </w:num>
  <w:num w:numId="7">
    <w:abstractNumId w:val="5"/>
  </w:num>
  <w:num w:numId="8">
    <w:abstractNumId w:val="8"/>
  </w:num>
  <w:num w:numId="9">
    <w:abstractNumId w:val="7"/>
  </w:num>
  <w:num w:numId="10">
    <w:abstractNumId w:val="9"/>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4AC4"/>
    <w:rsid w:val="00124304"/>
    <w:rsid w:val="001C2FA5"/>
    <w:rsid w:val="001F11BC"/>
    <w:rsid w:val="0030595B"/>
    <w:rsid w:val="0038228C"/>
    <w:rsid w:val="003D7DA9"/>
    <w:rsid w:val="00520603"/>
    <w:rsid w:val="00584CEC"/>
    <w:rsid w:val="005E3937"/>
    <w:rsid w:val="00604A67"/>
    <w:rsid w:val="0064193B"/>
    <w:rsid w:val="006844ED"/>
    <w:rsid w:val="00720B9F"/>
    <w:rsid w:val="007225C3"/>
    <w:rsid w:val="007275F0"/>
    <w:rsid w:val="007C1B2A"/>
    <w:rsid w:val="0092340A"/>
    <w:rsid w:val="009666B6"/>
    <w:rsid w:val="009827EA"/>
    <w:rsid w:val="009D6F7D"/>
    <w:rsid w:val="00A02828"/>
    <w:rsid w:val="00A236E9"/>
    <w:rsid w:val="00A25AC8"/>
    <w:rsid w:val="00B00FA7"/>
    <w:rsid w:val="00B03B15"/>
    <w:rsid w:val="00B21068"/>
    <w:rsid w:val="00B3388A"/>
    <w:rsid w:val="00C44E69"/>
    <w:rsid w:val="00CC4AC4"/>
    <w:rsid w:val="00D112EC"/>
    <w:rsid w:val="00D4593C"/>
    <w:rsid w:val="00E26980"/>
    <w:rsid w:val="00E54654"/>
    <w:rsid w:val="00EC4C07"/>
    <w:rsid w:val="00F4608B"/>
    <w:rsid w:val="00F573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4A8C5F"/>
  <w15:chartTrackingRefBased/>
  <w15:docId w15:val="{CF5D5615-BBE9-4558-B44F-49058AB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112EC"/>
    <w:rPr>
      <w:rFonts w:ascii="Trebuchet MS" w:hAnsi="Trebuchet MS"/>
      <w:lang w:val="en-GB"/>
    </w:rPr>
  </w:style>
  <w:style w:type="paragraph" w:styleId="Heading1">
    <w:name w:val="heading 1"/>
    <w:basedOn w:val="Normal"/>
    <w:next w:val="Normal"/>
    <w:link w:val="Heading1Char"/>
    <w:uiPriority w:val="9"/>
    <w:qFormat/>
    <w:rsid w:val="00D112EC"/>
    <w:pPr>
      <w:keepNext/>
      <w:keepLines/>
      <w:spacing w:before="240" w:after="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92340A"/>
    <w:pPr>
      <w:keepNext/>
      <w:keepLines/>
      <w:spacing w:before="40" w:after="0"/>
      <w:outlineLvl w:val="1"/>
    </w:pPr>
    <w:rPr>
      <w:rFonts w:eastAsiaTheme="majorEastAsia" w:cstheme="majorBidi"/>
      <w:color w:val="000000" w:themeColor="text1"/>
      <w:sz w:val="26"/>
      <w:szCs w:val="26"/>
    </w:rPr>
  </w:style>
  <w:style w:type="paragraph" w:styleId="Heading3">
    <w:name w:val="heading 3"/>
    <w:basedOn w:val="Normal"/>
    <w:next w:val="Normal"/>
    <w:link w:val="Heading3Char"/>
    <w:uiPriority w:val="9"/>
    <w:unhideWhenUsed/>
    <w:qFormat/>
    <w:rsid w:val="00B21068"/>
    <w:pPr>
      <w:keepNext/>
      <w:keepLines/>
      <w:spacing w:before="40" w:after="0"/>
      <w:outlineLvl w:val="2"/>
    </w:pPr>
    <w:rPr>
      <w:rFonts w:eastAsiaTheme="majorEastAsia" w:cstheme="majorBidi"/>
      <w:i/>
      <w:color w:val="1F3763" w:themeColor="accent1" w:themeShade="7F"/>
      <w:sz w:val="24"/>
      <w:szCs w:val="24"/>
    </w:rPr>
  </w:style>
  <w:style w:type="paragraph" w:styleId="Heading4">
    <w:name w:val="heading 4"/>
    <w:basedOn w:val="Normal"/>
    <w:next w:val="Normal"/>
    <w:link w:val="Heading4Char"/>
    <w:uiPriority w:val="9"/>
    <w:unhideWhenUsed/>
    <w:qFormat/>
    <w:rsid w:val="00E5465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C4AC4"/>
    <w:pPr>
      <w:spacing w:after="0" w:line="240" w:lineRule="auto"/>
    </w:pPr>
    <w:rPr>
      <w:rFonts w:eastAsiaTheme="minorEastAsia"/>
    </w:rPr>
  </w:style>
  <w:style w:type="character" w:customStyle="1" w:styleId="NoSpacingChar">
    <w:name w:val="No Spacing Char"/>
    <w:basedOn w:val="DefaultParagraphFont"/>
    <w:link w:val="NoSpacing"/>
    <w:uiPriority w:val="1"/>
    <w:rsid w:val="00CC4AC4"/>
    <w:rPr>
      <w:rFonts w:eastAsiaTheme="minorEastAsia"/>
    </w:rPr>
  </w:style>
  <w:style w:type="character" w:customStyle="1" w:styleId="Heading1Char">
    <w:name w:val="Heading 1 Char"/>
    <w:basedOn w:val="DefaultParagraphFont"/>
    <w:link w:val="Heading1"/>
    <w:uiPriority w:val="9"/>
    <w:rsid w:val="00D112EC"/>
    <w:rPr>
      <w:rFonts w:ascii="Trebuchet MS" w:eastAsiaTheme="majorEastAsia" w:hAnsi="Trebuchet MS" w:cstheme="majorBidi"/>
      <w:b/>
      <w:color w:val="2F5496" w:themeColor="accent1" w:themeShade="BF"/>
      <w:sz w:val="32"/>
      <w:szCs w:val="32"/>
    </w:rPr>
  </w:style>
  <w:style w:type="paragraph" w:styleId="TOCHeading">
    <w:name w:val="TOC Heading"/>
    <w:basedOn w:val="Heading1"/>
    <w:next w:val="Normal"/>
    <w:uiPriority w:val="39"/>
    <w:unhideWhenUsed/>
    <w:qFormat/>
    <w:rsid w:val="00D4593C"/>
    <w:pPr>
      <w:outlineLvl w:val="9"/>
    </w:pPr>
  </w:style>
  <w:style w:type="character" w:customStyle="1" w:styleId="Heading2Char">
    <w:name w:val="Heading 2 Char"/>
    <w:basedOn w:val="DefaultParagraphFont"/>
    <w:link w:val="Heading2"/>
    <w:uiPriority w:val="9"/>
    <w:rsid w:val="0092340A"/>
    <w:rPr>
      <w:rFonts w:ascii="Trebuchet MS" w:eastAsiaTheme="majorEastAsia" w:hAnsi="Trebuchet MS" w:cstheme="majorBidi"/>
      <w:color w:val="000000" w:themeColor="text1"/>
      <w:sz w:val="26"/>
      <w:szCs w:val="26"/>
      <w:lang w:val="en-GB"/>
    </w:rPr>
  </w:style>
  <w:style w:type="paragraph" w:styleId="ListParagraph">
    <w:name w:val="List Paragraph"/>
    <w:basedOn w:val="Normal"/>
    <w:uiPriority w:val="34"/>
    <w:qFormat/>
    <w:rsid w:val="00D112EC"/>
    <w:pPr>
      <w:widowControl w:val="0"/>
      <w:spacing w:after="0" w:line="240" w:lineRule="auto"/>
      <w:ind w:left="720"/>
      <w:contextualSpacing/>
    </w:pPr>
    <w:rPr>
      <w:rFonts w:ascii="Times New Roman" w:eastAsia="Times New Roman" w:hAnsi="Times New Roman" w:cs="Times New Roman"/>
      <w:snapToGrid w:val="0"/>
      <w:sz w:val="24"/>
      <w:szCs w:val="20"/>
    </w:rPr>
  </w:style>
  <w:style w:type="paragraph" w:styleId="Caption">
    <w:name w:val="caption"/>
    <w:basedOn w:val="Normal"/>
    <w:next w:val="Normal"/>
    <w:uiPriority w:val="35"/>
    <w:unhideWhenUsed/>
    <w:qFormat/>
    <w:rsid w:val="00B00FA7"/>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B21068"/>
    <w:rPr>
      <w:rFonts w:ascii="Trebuchet MS" w:eastAsiaTheme="majorEastAsia" w:hAnsi="Trebuchet MS" w:cstheme="majorBidi"/>
      <w:i/>
      <w:color w:val="1F3763" w:themeColor="accent1" w:themeShade="7F"/>
      <w:sz w:val="24"/>
      <w:szCs w:val="24"/>
      <w:lang w:val="en-GB"/>
    </w:rPr>
  </w:style>
  <w:style w:type="paragraph" w:styleId="Header">
    <w:name w:val="header"/>
    <w:basedOn w:val="Normal"/>
    <w:link w:val="HeaderChar"/>
    <w:uiPriority w:val="99"/>
    <w:unhideWhenUsed/>
    <w:rsid w:val="007225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25C3"/>
    <w:rPr>
      <w:rFonts w:ascii="Trebuchet MS" w:hAnsi="Trebuchet MS"/>
      <w:lang w:val="en-GB"/>
    </w:rPr>
  </w:style>
  <w:style w:type="paragraph" w:styleId="Footer">
    <w:name w:val="footer"/>
    <w:basedOn w:val="Normal"/>
    <w:link w:val="FooterChar"/>
    <w:uiPriority w:val="99"/>
    <w:unhideWhenUsed/>
    <w:rsid w:val="007225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25C3"/>
    <w:rPr>
      <w:rFonts w:ascii="Trebuchet MS" w:hAnsi="Trebuchet MS"/>
      <w:lang w:val="en-GB"/>
    </w:rPr>
  </w:style>
  <w:style w:type="character" w:customStyle="1" w:styleId="Heading4Char">
    <w:name w:val="Heading 4 Char"/>
    <w:basedOn w:val="DefaultParagraphFont"/>
    <w:link w:val="Heading4"/>
    <w:uiPriority w:val="9"/>
    <w:rsid w:val="00E54654"/>
    <w:rPr>
      <w:rFonts w:asciiTheme="majorHAnsi" w:eastAsiaTheme="majorEastAsia" w:hAnsiTheme="majorHAnsi" w:cstheme="majorBidi"/>
      <w:i/>
      <w:iCs/>
      <w:color w:val="2F5496" w:themeColor="accent1" w:themeShade="BF"/>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diagramColors" Target="diagrams/colors1.xml"/><Relationship Id="rId26" Type="http://schemas.openxmlformats.org/officeDocument/2006/relationships/image" Target="media/image6.png"/><Relationship Id="rId39" Type="http://schemas.openxmlformats.org/officeDocument/2006/relationships/image" Target="media/image19.png"/><Relationship Id="rId21" Type="http://schemas.openxmlformats.org/officeDocument/2006/relationships/image" Target="media/image2.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Layout" Target="diagrams/layout1.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png"/><Relationship Id="rId10" Type="http://schemas.openxmlformats.org/officeDocument/2006/relationships/footer" Target="footer2.xml"/><Relationship Id="rId19" Type="http://schemas.microsoft.com/office/2007/relationships/diagramDrawing" Target="diagrams/drawing1.xml"/><Relationship Id="rId31" Type="http://schemas.openxmlformats.org/officeDocument/2006/relationships/image" Target="media/image11.png"/><Relationship Id="rId44" Type="http://schemas.openxmlformats.org/officeDocument/2006/relationships/image" Target="media/image24.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oleObject" Target="embeddings/oleObject1.bin"/><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diagramQuickStyle" Target="diagrams/quickStyle1.xm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footer" Target="footer8.xml"/><Relationship Id="rId20" Type="http://schemas.openxmlformats.org/officeDocument/2006/relationships/footer" Target="footer6.xml"/><Relationship Id="rId41" Type="http://schemas.openxmlformats.org/officeDocument/2006/relationships/image" Target="media/image2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B603F9-EF9D-4D2C-A7EB-AD16AA106FC7}"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0BAA65C6-42E0-4998-9979-68B87A103455}">
      <dgm:prSet phldrT="[Text]" custT="1"/>
      <dgm:spPr/>
      <dgm:t>
        <a:bodyPr/>
        <a:lstStyle/>
        <a:p>
          <a:r>
            <a:rPr lang="en-US" sz="1600"/>
            <a:t>Game Caf</a:t>
          </a:r>
          <a:r>
            <a:rPr lang="en-US" sz="1600">
              <a:latin typeface="Times New Roman" panose="02020603050405020304" pitchFamily="18" charset="0"/>
              <a:cs typeface="Times New Roman" panose="02020603050405020304" pitchFamily="18" charset="0"/>
            </a:rPr>
            <a:t>é</a:t>
          </a:r>
          <a:endParaRPr lang="en-US" sz="1600"/>
        </a:p>
      </dgm:t>
    </dgm:pt>
    <dgm:pt modelId="{93ED8450-8359-4056-923F-30D428585794}" type="parTrans" cxnId="{3B331984-037C-479D-A2A2-7060B4B83045}">
      <dgm:prSet/>
      <dgm:spPr/>
      <dgm:t>
        <a:bodyPr/>
        <a:lstStyle/>
        <a:p>
          <a:endParaRPr lang="en-US"/>
        </a:p>
      </dgm:t>
    </dgm:pt>
    <dgm:pt modelId="{8103050C-C938-497B-AA69-3F2B5A872A84}" type="sibTrans" cxnId="{3B331984-037C-479D-A2A2-7060B4B83045}">
      <dgm:prSet/>
      <dgm:spPr/>
      <dgm:t>
        <a:bodyPr/>
        <a:lstStyle/>
        <a:p>
          <a:endParaRPr lang="en-US"/>
        </a:p>
      </dgm:t>
    </dgm:pt>
    <dgm:pt modelId="{3BB244D0-6F6A-425A-B03B-D475CD3DD96A}">
      <dgm:prSet phldrT="[Text]" custT="1"/>
      <dgm:spPr/>
      <dgm:t>
        <a:bodyPr/>
        <a:lstStyle/>
        <a:p>
          <a:r>
            <a:rPr lang="en-US" sz="1600"/>
            <a:t>Planning &amp; Analysis</a:t>
          </a:r>
        </a:p>
      </dgm:t>
    </dgm:pt>
    <dgm:pt modelId="{E780C865-3AF9-4E40-89E4-63EBCA9B976F}" type="parTrans" cxnId="{64D4C37F-6DB3-44CE-8A93-A4ACDF0EE96E}">
      <dgm:prSet/>
      <dgm:spPr/>
      <dgm:t>
        <a:bodyPr/>
        <a:lstStyle/>
        <a:p>
          <a:endParaRPr lang="en-US"/>
        </a:p>
      </dgm:t>
    </dgm:pt>
    <dgm:pt modelId="{F6A855DF-CFEB-4A86-B5A1-F6D0B9C0716A}" type="sibTrans" cxnId="{64D4C37F-6DB3-44CE-8A93-A4ACDF0EE96E}">
      <dgm:prSet/>
      <dgm:spPr/>
      <dgm:t>
        <a:bodyPr/>
        <a:lstStyle/>
        <a:p>
          <a:endParaRPr lang="en-US"/>
        </a:p>
      </dgm:t>
    </dgm:pt>
    <dgm:pt modelId="{CB2134AF-26A3-4008-83E0-A39009500718}">
      <dgm:prSet phldrT="[Text]" custT="1"/>
      <dgm:spPr/>
      <dgm:t>
        <a:bodyPr/>
        <a:lstStyle/>
        <a:p>
          <a:r>
            <a:rPr lang="en-US" sz="1600"/>
            <a:t>Design</a:t>
          </a:r>
        </a:p>
      </dgm:t>
    </dgm:pt>
    <dgm:pt modelId="{C5852AD4-B5BA-4215-8F57-12F75B3477F3}" type="parTrans" cxnId="{8A173BBE-4207-4C1F-85FB-2FC2CA5D95B3}">
      <dgm:prSet/>
      <dgm:spPr/>
      <dgm:t>
        <a:bodyPr/>
        <a:lstStyle/>
        <a:p>
          <a:endParaRPr lang="en-US"/>
        </a:p>
      </dgm:t>
    </dgm:pt>
    <dgm:pt modelId="{308F9CA4-80FA-4B1A-8287-28C5A5AD2270}" type="sibTrans" cxnId="{8A173BBE-4207-4C1F-85FB-2FC2CA5D95B3}">
      <dgm:prSet/>
      <dgm:spPr/>
      <dgm:t>
        <a:bodyPr/>
        <a:lstStyle/>
        <a:p>
          <a:endParaRPr lang="en-US"/>
        </a:p>
      </dgm:t>
    </dgm:pt>
    <dgm:pt modelId="{1FC51C78-E046-4569-82C0-EADBE04CB0BB}">
      <dgm:prSet phldrT="[Text]" custT="1"/>
      <dgm:spPr/>
      <dgm:t>
        <a:bodyPr/>
        <a:lstStyle/>
        <a:p>
          <a:r>
            <a:rPr lang="en-US" sz="1600"/>
            <a:t>Implementation</a:t>
          </a:r>
        </a:p>
      </dgm:t>
    </dgm:pt>
    <dgm:pt modelId="{E05B6A4B-AAB3-4BA5-B9A1-E2F38A1EF15E}" type="parTrans" cxnId="{884D6C79-F536-4DFF-BEF1-C5CEA03C7221}">
      <dgm:prSet/>
      <dgm:spPr/>
      <dgm:t>
        <a:bodyPr/>
        <a:lstStyle/>
        <a:p>
          <a:endParaRPr lang="en-US"/>
        </a:p>
      </dgm:t>
    </dgm:pt>
    <dgm:pt modelId="{B9268982-ED80-4FA9-AD69-698749C29A41}" type="sibTrans" cxnId="{884D6C79-F536-4DFF-BEF1-C5CEA03C7221}">
      <dgm:prSet/>
      <dgm:spPr/>
      <dgm:t>
        <a:bodyPr/>
        <a:lstStyle/>
        <a:p>
          <a:endParaRPr lang="en-US"/>
        </a:p>
      </dgm:t>
    </dgm:pt>
    <dgm:pt modelId="{A1C082EE-1AB3-4ECD-9B3E-621B76D298EC}">
      <dgm:prSet custT="1"/>
      <dgm:spPr/>
      <dgm:t>
        <a:bodyPr/>
        <a:lstStyle/>
        <a:p>
          <a:r>
            <a:rPr lang="en-US" sz="1200"/>
            <a:t>Concept Mind map</a:t>
          </a:r>
        </a:p>
      </dgm:t>
    </dgm:pt>
    <dgm:pt modelId="{93B9EC5F-FB50-4CE5-BBD0-906EFC008012}" type="parTrans" cxnId="{3F4C8CFA-26C7-4141-839E-74947E7A6983}">
      <dgm:prSet/>
      <dgm:spPr/>
      <dgm:t>
        <a:bodyPr/>
        <a:lstStyle/>
        <a:p>
          <a:endParaRPr lang="en-US"/>
        </a:p>
      </dgm:t>
    </dgm:pt>
    <dgm:pt modelId="{D463507B-6EED-4F82-B526-9F95C179269D}" type="sibTrans" cxnId="{3F4C8CFA-26C7-4141-839E-74947E7A6983}">
      <dgm:prSet/>
      <dgm:spPr/>
      <dgm:t>
        <a:bodyPr/>
        <a:lstStyle/>
        <a:p>
          <a:endParaRPr lang="en-US"/>
        </a:p>
      </dgm:t>
    </dgm:pt>
    <dgm:pt modelId="{01306A42-7FAC-49D1-A61B-9374A0D366AE}">
      <dgm:prSet custT="1"/>
      <dgm:spPr/>
      <dgm:t>
        <a:bodyPr/>
        <a:lstStyle/>
        <a:p>
          <a:r>
            <a:rPr lang="en-US" sz="1200"/>
            <a:t>WBS</a:t>
          </a:r>
        </a:p>
      </dgm:t>
    </dgm:pt>
    <dgm:pt modelId="{D9CE9203-D992-4949-88F7-B14EA22BDFB3}" type="parTrans" cxnId="{CA8C5E39-00FA-434A-B4F4-4D0E91686B7F}">
      <dgm:prSet/>
      <dgm:spPr/>
      <dgm:t>
        <a:bodyPr/>
        <a:lstStyle/>
        <a:p>
          <a:endParaRPr lang="en-US"/>
        </a:p>
      </dgm:t>
    </dgm:pt>
    <dgm:pt modelId="{38C93398-539D-40C6-9B8C-8E9EB6384122}" type="sibTrans" cxnId="{CA8C5E39-00FA-434A-B4F4-4D0E91686B7F}">
      <dgm:prSet/>
      <dgm:spPr/>
      <dgm:t>
        <a:bodyPr/>
        <a:lstStyle/>
        <a:p>
          <a:endParaRPr lang="en-US"/>
        </a:p>
      </dgm:t>
    </dgm:pt>
    <dgm:pt modelId="{D40B8EE0-04B7-41E6-B70A-27C7E4878E8B}">
      <dgm:prSet custT="1"/>
      <dgm:spPr/>
      <dgm:t>
        <a:bodyPr/>
        <a:lstStyle/>
        <a:p>
          <a:r>
            <a:rPr lang="en-US" sz="1200"/>
            <a:t>Robustness Diagram</a:t>
          </a:r>
        </a:p>
      </dgm:t>
    </dgm:pt>
    <dgm:pt modelId="{2CD851D8-9AF5-4B0F-9AE6-D54CD71B9EB2}" type="parTrans" cxnId="{D7989B38-FCEC-4F1A-B5F4-0607A8D46021}">
      <dgm:prSet/>
      <dgm:spPr/>
      <dgm:t>
        <a:bodyPr/>
        <a:lstStyle/>
        <a:p>
          <a:endParaRPr lang="en-US"/>
        </a:p>
      </dgm:t>
    </dgm:pt>
    <dgm:pt modelId="{30AA99B9-F7B6-4E17-8A68-A1B099722F57}" type="sibTrans" cxnId="{D7989B38-FCEC-4F1A-B5F4-0607A8D46021}">
      <dgm:prSet/>
      <dgm:spPr/>
      <dgm:t>
        <a:bodyPr/>
        <a:lstStyle/>
        <a:p>
          <a:endParaRPr lang="en-US"/>
        </a:p>
      </dgm:t>
    </dgm:pt>
    <dgm:pt modelId="{139C0BCB-3452-4224-9C84-8038C941E195}">
      <dgm:prSet custT="1"/>
      <dgm:spPr/>
      <dgm:t>
        <a:bodyPr/>
        <a:lstStyle/>
        <a:p>
          <a:r>
            <a:rPr lang="en-US" sz="1200"/>
            <a:t>Prototype</a:t>
          </a:r>
        </a:p>
      </dgm:t>
    </dgm:pt>
    <dgm:pt modelId="{072F058A-4EF9-4205-99F6-A992C882A264}" type="parTrans" cxnId="{B7B3F3D5-F7C0-4D7D-89C3-B1A37ED6756B}">
      <dgm:prSet/>
      <dgm:spPr/>
      <dgm:t>
        <a:bodyPr/>
        <a:lstStyle/>
        <a:p>
          <a:endParaRPr lang="en-US"/>
        </a:p>
      </dgm:t>
    </dgm:pt>
    <dgm:pt modelId="{A8901AA3-87EA-44EB-8090-DB58D06C1849}" type="sibTrans" cxnId="{B7B3F3D5-F7C0-4D7D-89C3-B1A37ED6756B}">
      <dgm:prSet/>
      <dgm:spPr/>
      <dgm:t>
        <a:bodyPr/>
        <a:lstStyle/>
        <a:p>
          <a:endParaRPr lang="en-US"/>
        </a:p>
      </dgm:t>
    </dgm:pt>
    <dgm:pt modelId="{C9FAE699-AEE7-4B38-BD32-2A8342BF63B8}">
      <dgm:prSet custT="1"/>
      <dgm:spPr/>
      <dgm:t>
        <a:bodyPr/>
        <a:lstStyle/>
        <a:p>
          <a:r>
            <a:rPr lang="en-US" sz="1200"/>
            <a:t>Implemented User Stories</a:t>
          </a:r>
        </a:p>
      </dgm:t>
    </dgm:pt>
    <dgm:pt modelId="{052B6D26-B42B-4885-A8C7-6F014802ABFC}" type="parTrans" cxnId="{C0D82AE6-6CC8-4933-BA6F-4BF57975C6A9}">
      <dgm:prSet/>
      <dgm:spPr/>
      <dgm:t>
        <a:bodyPr/>
        <a:lstStyle/>
        <a:p>
          <a:endParaRPr lang="en-US"/>
        </a:p>
      </dgm:t>
    </dgm:pt>
    <dgm:pt modelId="{644667AF-086C-4B7F-A1EC-B15A31A19F48}" type="sibTrans" cxnId="{C0D82AE6-6CC8-4933-BA6F-4BF57975C6A9}">
      <dgm:prSet/>
      <dgm:spPr/>
      <dgm:t>
        <a:bodyPr/>
        <a:lstStyle/>
        <a:p>
          <a:endParaRPr lang="en-US"/>
        </a:p>
      </dgm:t>
    </dgm:pt>
    <dgm:pt modelId="{41DC2CCD-CB09-4845-A4DF-DE683EC7604E}">
      <dgm:prSet custT="1"/>
      <dgm:spPr/>
      <dgm:t>
        <a:bodyPr/>
        <a:lstStyle/>
        <a:p>
          <a:r>
            <a:rPr lang="en-US" sz="1200"/>
            <a:t>Structure Chart</a:t>
          </a:r>
        </a:p>
      </dgm:t>
    </dgm:pt>
    <dgm:pt modelId="{AE3406AF-F5ED-4F99-9896-75E1746A7633}" type="parTrans" cxnId="{1317F752-5167-4AC6-B9A6-53E4D4655708}">
      <dgm:prSet/>
      <dgm:spPr/>
      <dgm:t>
        <a:bodyPr/>
        <a:lstStyle/>
        <a:p>
          <a:endParaRPr lang="en-US"/>
        </a:p>
      </dgm:t>
    </dgm:pt>
    <dgm:pt modelId="{A7A85962-D4DF-4F84-8D30-B5E649A11E71}" type="sibTrans" cxnId="{1317F752-5167-4AC6-B9A6-53E4D4655708}">
      <dgm:prSet/>
      <dgm:spPr/>
      <dgm:t>
        <a:bodyPr/>
        <a:lstStyle/>
        <a:p>
          <a:endParaRPr lang="en-US"/>
        </a:p>
      </dgm:t>
    </dgm:pt>
    <dgm:pt modelId="{66DEDC43-BAE2-418B-92DB-8C5860E1856D}">
      <dgm:prSet custT="1"/>
      <dgm:spPr/>
      <dgm:t>
        <a:bodyPr/>
        <a:lstStyle/>
        <a:p>
          <a:r>
            <a:rPr lang="en-US" sz="1200"/>
            <a:t>Gantt Chart</a:t>
          </a:r>
        </a:p>
      </dgm:t>
    </dgm:pt>
    <dgm:pt modelId="{EAFC97C6-ABF5-49CE-9DC9-A12E21B6123E}" type="parTrans" cxnId="{67732DC4-CBA4-4C31-B938-69ADBE358339}">
      <dgm:prSet/>
      <dgm:spPr/>
      <dgm:t>
        <a:bodyPr/>
        <a:lstStyle/>
        <a:p>
          <a:endParaRPr lang="en-US"/>
        </a:p>
      </dgm:t>
    </dgm:pt>
    <dgm:pt modelId="{9ED18B93-0BF5-425F-9C44-0968B24EEB14}" type="sibTrans" cxnId="{67732DC4-CBA4-4C31-B938-69ADBE358339}">
      <dgm:prSet/>
      <dgm:spPr/>
      <dgm:t>
        <a:bodyPr/>
        <a:lstStyle/>
        <a:p>
          <a:endParaRPr lang="en-US"/>
        </a:p>
      </dgm:t>
    </dgm:pt>
    <dgm:pt modelId="{062BEF67-AACB-4E43-B3C9-4C2220735C15}">
      <dgm:prSet custT="1"/>
      <dgm:spPr/>
      <dgm:t>
        <a:bodyPr/>
        <a:lstStyle/>
        <a:p>
          <a:r>
            <a:rPr lang="en-US" sz="1200"/>
            <a:t>User Stories</a:t>
          </a:r>
        </a:p>
      </dgm:t>
    </dgm:pt>
    <dgm:pt modelId="{B4BAC691-9AA3-40A9-9ED7-FFB05CE91868}" type="parTrans" cxnId="{598D90BE-CE4D-44D2-91F2-ECB7CBB3F279}">
      <dgm:prSet/>
      <dgm:spPr/>
      <dgm:t>
        <a:bodyPr/>
        <a:lstStyle/>
        <a:p>
          <a:endParaRPr lang="en-US"/>
        </a:p>
      </dgm:t>
    </dgm:pt>
    <dgm:pt modelId="{131BE070-03C2-4C49-839A-7EE1A7B0AD42}" type="sibTrans" cxnId="{598D90BE-CE4D-44D2-91F2-ECB7CBB3F279}">
      <dgm:prSet/>
      <dgm:spPr/>
      <dgm:t>
        <a:bodyPr/>
        <a:lstStyle/>
        <a:p>
          <a:endParaRPr lang="en-US"/>
        </a:p>
      </dgm:t>
    </dgm:pt>
    <dgm:pt modelId="{920EFCD2-07D7-4F18-8C77-D29A7D602602}">
      <dgm:prSet custT="1"/>
      <dgm:spPr/>
      <dgm:t>
        <a:bodyPr/>
        <a:lstStyle/>
        <a:p>
          <a:r>
            <a:rPr lang="en-US" sz="1200"/>
            <a:t>Project Roadmap</a:t>
          </a:r>
        </a:p>
      </dgm:t>
    </dgm:pt>
    <dgm:pt modelId="{743A1702-C1E2-4ADD-930B-FC8F58BF55A0}" type="parTrans" cxnId="{6EA8086F-14AD-45B3-B351-069A8F1DF546}">
      <dgm:prSet/>
      <dgm:spPr/>
      <dgm:t>
        <a:bodyPr/>
        <a:lstStyle/>
        <a:p>
          <a:endParaRPr lang="en-US"/>
        </a:p>
      </dgm:t>
    </dgm:pt>
    <dgm:pt modelId="{0976D310-CD2E-4443-BF72-0CC97B270AC6}" type="sibTrans" cxnId="{6EA8086F-14AD-45B3-B351-069A8F1DF546}">
      <dgm:prSet/>
      <dgm:spPr/>
      <dgm:t>
        <a:bodyPr/>
        <a:lstStyle/>
        <a:p>
          <a:endParaRPr lang="en-US"/>
        </a:p>
      </dgm:t>
    </dgm:pt>
    <dgm:pt modelId="{4EA5EE31-5948-425D-8772-7CEEA87A631B}">
      <dgm:prSet custT="1"/>
      <dgm:spPr/>
      <dgm:t>
        <a:bodyPr/>
        <a:lstStyle/>
        <a:p>
          <a:r>
            <a:rPr lang="en-US" sz="1200"/>
            <a:t>System Requirements Definition</a:t>
          </a:r>
        </a:p>
      </dgm:t>
    </dgm:pt>
    <dgm:pt modelId="{D9454071-4823-4AA1-9DFC-BA913742C961}" type="parTrans" cxnId="{B01A8D1F-53AD-4AC7-B615-E359C8B7121B}">
      <dgm:prSet/>
      <dgm:spPr/>
      <dgm:t>
        <a:bodyPr/>
        <a:lstStyle/>
        <a:p>
          <a:endParaRPr lang="en-US"/>
        </a:p>
      </dgm:t>
    </dgm:pt>
    <dgm:pt modelId="{09BCAEAB-9437-418C-88D4-D6419BFC9150}" type="sibTrans" cxnId="{B01A8D1F-53AD-4AC7-B615-E359C8B7121B}">
      <dgm:prSet/>
      <dgm:spPr/>
      <dgm:t>
        <a:bodyPr/>
        <a:lstStyle/>
        <a:p>
          <a:endParaRPr lang="en-US"/>
        </a:p>
      </dgm:t>
    </dgm:pt>
    <dgm:pt modelId="{49E60F4C-2430-4561-8CA5-91118C505A30}">
      <dgm:prSet custT="1"/>
      <dgm:spPr/>
      <dgm:t>
        <a:bodyPr/>
        <a:lstStyle/>
        <a:p>
          <a:r>
            <a:rPr lang="en-US" sz="1200"/>
            <a:t>Database Design</a:t>
          </a:r>
        </a:p>
      </dgm:t>
    </dgm:pt>
    <dgm:pt modelId="{48500B72-0257-4C39-832F-80FCAAEA7578}" type="parTrans" cxnId="{34D19ECD-816A-4E64-9C11-4DE9B6D0A27E}">
      <dgm:prSet/>
      <dgm:spPr/>
      <dgm:t>
        <a:bodyPr/>
        <a:lstStyle/>
        <a:p>
          <a:endParaRPr lang="en-US"/>
        </a:p>
      </dgm:t>
    </dgm:pt>
    <dgm:pt modelId="{6DF566FC-5398-4AF8-8D5A-47D0AB4F7E6F}" type="sibTrans" cxnId="{34D19ECD-816A-4E64-9C11-4DE9B6D0A27E}">
      <dgm:prSet/>
      <dgm:spPr/>
      <dgm:t>
        <a:bodyPr/>
        <a:lstStyle/>
        <a:p>
          <a:endParaRPr lang="en-US"/>
        </a:p>
      </dgm:t>
    </dgm:pt>
    <dgm:pt modelId="{283385C8-D551-4142-BA59-7047D6DCA454}">
      <dgm:prSet custT="1"/>
      <dgm:spPr/>
      <dgm:t>
        <a:bodyPr/>
        <a:lstStyle/>
        <a:p>
          <a:r>
            <a:rPr lang="en-US" sz="1200"/>
            <a:t>User Interface Design</a:t>
          </a:r>
        </a:p>
      </dgm:t>
    </dgm:pt>
    <dgm:pt modelId="{3C3E20D2-9629-4F44-BAE2-81CBDC3FB596}" type="parTrans" cxnId="{BA582347-6469-407F-B87B-4ED3E41ECDE8}">
      <dgm:prSet/>
      <dgm:spPr/>
      <dgm:t>
        <a:bodyPr/>
        <a:lstStyle/>
        <a:p>
          <a:endParaRPr lang="en-US"/>
        </a:p>
      </dgm:t>
    </dgm:pt>
    <dgm:pt modelId="{4A4CAF9A-613E-478F-A466-B98C57791353}" type="sibTrans" cxnId="{BA582347-6469-407F-B87B-4ED3E41ECDE8}">
      <dgm:prSet/>
      <dgm:spPr/>
      <dgm:t>
        <a:bodyPr/>
        <a:lstStyle/>
        <a:p>
          <a:endParaRPr lang="en-US"/>
        </a:p>
      </dgm:t>
    </dgm:pt>
    <dgm:pt modelId="{377F3FC7-1F1D-4C55-B7B7-D48487D4E591}">
      <dgm:prSet custT="1"/>
      <dgm:spPr/>
      <dgm:t>
        <a:bodyPr/>
        <a:lstStyle/>
        <a:p>
          <a:r>
            <a:rPr lang="en-US" sz="1200"/>
            <a:t>Test Plan</a:t>
          </a:r>
        </a:p>
      </dgm:t>
    </dgm:pt>
    <dgm:pt modelId="{D056C381-1AFF-4D38-9120-1F432BC818E9}" type="parTrans" cxnId="{5F3D1409-5572-46C2-A135-E19162AB69B3}">
      <dgm:prSet/>
      <dgm:spPr/>
      <dgm:t>
        <a:bodyPr/>
        <a:lstStyle/>
        <a:p>
          <a:endParaRPr lang="en-US"/>
        </a:p>
      </dgm:t>
    </dgm:pt>
    <dgm:pt modelId="{DC2E2366-F01C-4E2F-A66A-0DAFD1FEA02D}" type="sibTrans" cxnId="{5F3D1409-5572-46C2-A135-E19162AB69B3}">
      <dgm:prSet/>
      <dgm:spPr/>
      <dgm:t>
        <a:bodyPr/>
        <a:lstStyle/>
        <a:p>
          <a:endParaRPr lang="en-US"/>
        </a:p>
      </dgm:t>
    </dgm:pt>
    <dgm:pt modelId="{6493786E-A825-4816-8361-0B0E074EBA4E}">
      <dgm:prSet custT="1"/>
      <dgm:spPr/>
      <dgm:t>
        <a:bodyPr/>
        <a:lstStyle/>
        <a:p>
          <a:r>
            <a:rPr lang="en-US" sz="1200"/>
            <a:t>Testing</a:t>
          </a:r>
        </a:p>
      </dgm:t>
    </dgm:pt>
    <dgm:pt modelId="{B830739C-191C-47EA-9315-4154DBE6F521}" type="parTrans" cxnId="{FFB870BE-B0DC-4FEF-8B8E-54726DE7E31F}">
      <dgm:prSet/>
      <dgm:spPr/>
      <dgm:t>
        <a:bodyPr/>
        <a:lstStyle/>
        <a:p>
          <a:endParaRPr lang="en-US"/>
        </a:p>
      </dgm:t>
    </dgm:pt>
    <dgm:pt modelId="{89E55C90-9E84-4D83-98CA-A0C882F53A5D}" type="sibTrans" cxnId="{FFB870BE-B0DC-4FEF-8B8E-54726DE7E31F}">
      <dgm:prSet/>
      <dgm:spPr/>
      <dgm:t>
        <a:bodyPr/>
        <a:lstStyle/>
        <a:p>
          <a:endParaRPr lang="en-US"/>
        </a:p>
      </dgm:t>
    </dgm:pt>
    <dgm:pt modelId="{8A04D80E-F340-492C-AB3F-555B4ACC00AD}">
      <dgm:prSet custT="1"/>
      <dgm:spPr/>
      <dgm:t>
        <a:bodyPr/>
        <a:lstStyle/>
        <a:p>
          <a:r>
            <a:rPr lang="en-US" sz="1200"/>
            <a:t>Burndown Chart</a:t>
          </a:r>
        </a:p>
      </dgm:t>
    </dgm:pt>
    <dgm:pt modelId="{EC8371AD-1C97-4CDB-8DB3-0325B2E5B18B}" type="parTrans" cxnId="{F602B10B-3EFE-4248-AE87-30469DD2F2AA}">
      <dgm:prSet/>
      <dgm:spPr/>
      <dgm:t>
        <a:bodyPr/>
        <a:lstStyle/>
        <a:p>
          <a:endParaRPr lang="en-US"/>
        </a:p>
      </dgm:t>
    </dgm:pt>
    <dgm:pt modelId="{11F23616-4696-45BD-828D-09E9E7F5C8A8}" type="sibTrans" cxnId="{F602B10B-3EFE-4248-AE87-30469DD2F2AA}">
      <dgm:prSet/>
      <dgm:spPr/>
      <dgm:t>
        <a:bodyPr/>
        <a:lstStyle/>
        <a:p>
          <a:endParaRPr lang="en-US"/>
        </a:p>
      </dgm:t>
    </dgm:pt>
    <dgm:pt modelId="{3388A8D1-7720-4AA8-9257-ED1F16E8F56E}">
      <dgm:prSet custT="1"/>
      <dgm:spPr/>
      <dgm:t>
        <a:bodyPr/>
        <a:lstStyle/>
        <a:p>
          <a:r>
            <a:rPr lang="en-US" sz="1200"/>
            <a:t>Backend Database Creation</a:t>
          </a:r>
        </a:p>
      </dgm:t>
    </dgm:pt>
    <dgm:pt modelId="{33E7D23D-1826-4458-AB70-BA36423BDD57}" type="parTrans" cxnId="{B98A6842-1C96-4B85-B78F-E12F5C2630ED}">
      <dgm:prSet/>
      <dgm:spPr/>
      <dgm:t>
        <a:bodyPr/>
        <a:lstStyle/>
        <a:p>
          <a:endParaRPr lang="en-US"/>
        </a:p>
      </dgm:t>
    </dgm:pt>
    <dgm:pt modelId="{885DEBEB-50D2-44FB-A501-7772E9308035}" type="sibTrans" cxnId="{B98A6842-1C96-4B85-B78F-E12F5C2630ED}">
      <dgm:prSet/>
      <dgm:spPr/>
      <dgm:t>
        <a:bodyPr/>
        <a:lstStyle/>
        <a:p>
          <a:endParaRPr lang="en-US"/>
        </a:p>
      </dgm:t>
    </dgm:pt>
    <dgm:pt modelId="{0F61A492-A8AC-48A1-B27E-505573605C79}" type="pres">
      <dgm:prSet presAssocID="{54B603F9-EF9D-4D2C-A7EB-AD16AA106FC7}" presName="hierChild1" presStyleCnt="0">
        <dgm:presLayoutVars>
          <dgm:orgChart val="1"/>
          <dgm:chPref val="1"/>
          <dgm:dir/>
          <dgm:animOne val="branch"/>
          <dgm:animLvl val="lvl"/>
          <dgm:resizeHandles/>
        </dgm:presLayoutVars>
      </dgm:prSet>
      <dgm:spPr/>
    </dgm:pt>
    <dgm:pt modelId="{0404CA2F-4772-4217-ACF0-BD3D2778A39C}" type="pres">
      <dgm:prSet presAssocID="{0BAA65C6-42E0-4998-9979-68B87A103455}" presName="hierRoot1" presStyleCnt="0">
        <dgm:presLayoutVars>
          <dgm:hierBranch val="init"/>
        </dgm:presLayoutVars>
      </dgm:prSet>
      <dgm:spPr/>
    </dgm:pt>
    <dgm:pt modelId="{35E51D2A-77B7-4B7B-BCFE-DC1E90954E61}" type="pres">
      <dgm:prSet presAssocID="{0BAA65C6-42E0-4998-9979-68B87A103455}" presName="rootComposite1" presStyleCnt="0"/>
      <dgm:spPr/>
    </dgm:pt>
    <dgm:pt modelId="{B89B1A37-0A3A-44B7-B77A-F0C86FC7BA76}" type="pres">
      <dgm:prSet presAssocID="{0BAA65C6-42E0-4998-9979-68B87A103455}" presName="rootText1" presStyleLbl="node0" presStyleIdx="0" presStyleCnt="1">
        <dgm:presLayoutVars>
          <dgm:chPref val="3"/>
        </dgm:presLayoutVars>
      </dgm:prSet>
      <dgm:spPr/>
    </dgm:pt>
    <dgm:pt modelId="{DB61C4FB-C2FB-481A-8615-095238EA084E}" type="pres">
      <dgm:prSet presAssocID="{0BAA65C6-42E0-4998-9979-68B87A103455}" presName="rootConnector1" presStyleLbl="node1" presStyleIdx="0" presStyleCnt="0"/>
      <dgm:spPr/>
    </dgm:pt>
    <dgm:pt modelId="{9F4B5146-2A47-4A4C-A6B9-CCB3118791D7}" type="pres">
      <dgm:prSet presAssocID="{0BAA65C6-42E0-4998-9979-68B87A103455}" presName="hierChild2" presStyleCnt="0"/>
      <dgm:spPr/>
    </dgm:pt>
    <dgm:pt modelId="{5873AEBE-AF3D-4E05-9D90-B5A827CC4F10}" type="pres">
      <dgm:prSet presAssocID="{E780C865-3AF9-4E40-89E4-63EBCA9B976F}" presName="Name37" presStyleLbl="parChTrans1D2" presStyleIdx="0" presStyleCnt="3"/>
      <dgm:spPr/>
    </dgm:pt>
    <dgm:pt modelId="{B901E6EE-0303-40CC-8791-5BB4BAD7A8AF}" type="pres">
      <dgm:prSet presAssocID="{3BB244D0-6F6A-425A-B03B-D475CD3DD96A}" presName="hierRoot2" presStyleCnt="0">
        <dgm:presLayoutVars>
          <dgm:hierBranch val="init"/>
        </dgm:presLayoutVars>
      </dgm:prSet>
      <dgm:spPr/>
    </dgm:pt>
    <dgm:pt modelId="{438C6F24-59FF-4D3E-BED7-1020E5E14F9F}" type="pres">
      <dgm:prSet presAssocID="{3BB244D0-6F6A-425A-B03B-D475CD3DD96A}" presName="rootComposite" presStyleCnt="0"/>
      <dgm:spPr/>
    </dgm:pt>
    <dgm:pt modelId="{C89C21D4-E913-4425-BA35-C59CEFCA1A70}" type="pres">
      <dgm:prSet presAssocID="{3BB244D0-6F6A-425A-B03B-D475CD3DD96A}" presName="rootText" presStyleLbl="node2" presStyleIdx="0" presStyleCnt="3">
        <dgm:presLayoutVars>
          <dgm:chPref val="3"/>
        </dgm:presLayoutVars>
      </dgm:prSet>
      <dgm:spPr/>
    </dgm:pt>
    <dgm:pt modelId="{161F6456-92F1-4B97-A49B-1F9635C5611C}" type="pres">
      <dgm:prSet presAssocID="{3BB244D0-6F6A-425A-B03B-D475CD3DD96A}" presName="rootConnector" presStyleLbl="node2" presStyleIdx="0" presStyleCnt="3"/>
      <dgm:spPr/>
    </dgm:pt>
    <dgm:pt modelId="{51543D7E-9623-4B34-8291-3607B6232DA1}" type="pres">
      <dgm:prSet presAssocID="{3BB244D0-6F6A-425A-B03B-D475CD3DD96A}" presName="hierChild4" presStyleCnt="0"/>
      <dgm:spPr/>
    </dgm:pt>
    <dgm:pt modelId="{F4EC9F98-33F3-4B74-8A0B-5983395138D7}" type="pres">
      <dgm:prSet presAssocID="{93B9EC5F-FB50-4CE5-BBD0-906EFC008012}" presName="Name37" presStyleLbl="parChTrans1D3" presStyleIdx="0" presStyleCnt="16"/>
      <dgm:spPr/>
    </dgm:pt>
    <dgm:pt modelId="{E709CB48-51CD-4AB9-92DF-D98EC3E10781}" type="pres">
      <dgm:prSet presAssocID="{A1C082EE-1AB3-4ECD-9B3E-621B76D298EC}" presName="hierRoot2" presStyleCnt="0">
        <dgm:presLayoutVars>
          <dgm:hierBranch val="init"/>
        </dgm:presLayoutVars>
      </dgm:prSet>
      <dgm:spPr/>
    </dgm:pt>
    <dgm:pt modelId="{C605E045-0DF8-4ED1-B6B8-5EC62F2F2BFB}" type="pres">
      <dgm:prSet presAssocID="{A1C082EE-1AB3-4ECD-9B3E-621B76D298EC}" presName="rootComposite" presStyleCnt="0"/>
      <dgm:spPr/>
    </dgm:pt>
    <dgm:pt modelId="{1562AC31-ED22-4639-A00E-2CC4233B87D8}" type="pres">
      <dgm:prSet presAssocID="{A1C082EE-1AB3-4ECD-9B3E-621B76D298EC}" presName="rootText" presStyleLbl="node3" presStyleIdx="0" presStyleCnt="16">
        <dgm:presLayoutVars>
          <dgm:chPref val="3"/>
        </dgm:presLayoutVars>
      </dgm:prSet>
      <dgm:spPr/>
    </dgm:pt>
    <dgm:pt modelId="{EAF23599-E671-44CA-9D4A-7C5BC7DB230A}" type="pres">
      <dgm:prSet presAssocID="{A1C082EE-1AB3-4ECD-9B3E-621B76D298EC}" presName="rootConnector" presStyleLbl="node3" presStyleIdx="0" presStyleCnt="16"/>
      <dgm:spPr/>
    </dgm:pt>
    <dgm:pt modelId="{393BE971-0157-4128-9016-9CB7721CB91E}" type="pres">
      <dgm:prSet presAssocID="{A1C082EE-1AB3-4ECD-9B3E-621B76D298EC}" presName="hierChild4" presStyleCnt="0"/>
      <dgm:spPr/>
    </dgm:pt>
    <dgm:pt modelId="{757E3F37-9286-4778-B6C0-48F543B7AD24}" type="pres">
      <dgm:prSet presAssocID="{A1C082EE-1AB3-4ECD-9B3E-621B76D298EC}" presName="hierChild5" presStyleCnt="0"/>
      <dgm:spPr/>
    </dgm:pt>
    <dgm:pt modelId="{812F3DA4-E0C6-4DB6-8089-9B6544A6ECC5}" type="pres">
      <dgm:prSet presAssocID="{D9CE9203-D992-4949-88F7-B14EA22BDFB3}" presName="Name37" presStyleLbl="parChTrans1D3" presStyleIdx="1" presStyleCnt="16"/>
      <dgm:spPr/>
    </dgm:pt>
    <dgm:pt modelId="{583C4E95-8487-4D83-8CDA-891A3E2B21DD}" type="pres">
      <dgm:prSet presAssocID="{01306A42-7FAC-49D1-A61B-9374A0D366AE}" presName="hierRoot2" presStyleCnt="0">
        <dgm:presLayoutVars>
          <dgm:hierBranch val="init"/>
        </dgm:presLayoutVars>
      </dgm:prSet>
      <dgm:spPr/>
    </dgm:pt>
    <dgm:pt modelId="{3AE45A49-38F5-4173-BC60-07204809C4F3}" type="pres">
      <dgm:prSet presAssocID="{01306A42-7FAC-49D1-A61B-9374A0D366AE}" presName="rootComposite" presStyleCnt="0"/>
      <dgm:spPr/>
    </dgm:pt>
    <dgm:pt modelId="{87E08527-C34A-47F5-9350-62BBCC49E451}" type="pres">
      <dgm:prSet presAssocID="{01306A42-7FAC-49D1-A61B-9374A0D366AE}" presName="rootText" presStyleLbl="node3" presStyleIdx="1" presStyleCnt="16">
        <dgm:presLayoutVars>
          <dgm:chPref val="3"/>
        </dgm:presLayoutVars>
      </dgm:prSet>
      <dgm:spPr/>
    </dgm:pt>
    <dgm:pt modelId="{19A569DE-E52F-4E01-AEC6-84831806716F}" type="pres">
      <dgm:prSet presAssocID="{01306A42-7FAC-49D1-A61B-9374A0D366AE}" presName="rootConnector" presStyleLbl="node3" presStyleIdx="1" presStyleCnt="16"/>
      <dgm:spPr/>
    </dgm:pt>
    <dgm:pt modelId="{D2D8614F-3625-4D38-83D1-2A6449A105AA}" type="pres">
      <dgm:prSet presAssocID="{01306A42-7FAC-49D1-A61B-9374A0D366AE}" presName="hierChild4" presStyleCnt="0"/>
      <dgm:spPr/>
    </dgm:pt>
    <dgm:pt modelId="{06B13291-5A8A-443C-AD2A-BDE252C11538}" type="pres">
      <dgm:prSet presAssocID="{01306A42-7FAC-49D1-A61B-9374A0D366AE}" presName="hierChild5" presStyleCnt="0"/>
      <dgm:spPr/>
    </dgm:pt>
    <dgm:pt modelId="{F09B389B-6554-4312-BAF3-5DE28FD15C59}" type="pres">
      <dgm:prSet presAssocID="{EAFC97C6-ABF5-49CE-9DC9-A12E21B6123E}" presName="Name37" presStyleLbl="parChTrans1D3" presStyleIdx="2" presStyleCnt="16"/>
      <dgm:spPr/>
    </dgm:pt>
    <dgm:pt modelId="{85E05E70-6B8D-435E-BF21-72281CF3DDD5}" type="pres">
      <dgm:prSet presAssocID="{66DEDC43-BAE2-418B-92DB-8C5860E1856D}" presName="hierRoot2" presStyleCnt="0">
        <dgm:presLayoutVars>
          <dgm:hierBranch val="init"/>
        </dgm:presLayoutVars>
      </dgm:prSet>
      <dgm:spPr/>
    </dgm:pt>
    <dgm:pt modelId="{9A3D110F-CF39-4308-904F-92FD4862846E}" type="pres">
      <dgm:prSet presAssocID="{66DEDC43-BAE2-418B-92DB-8C5860E1856D}" presName="rootComposite" presStyleCnt="0"/>
      <dgm:spPr/>
    </dgm:pt>
    <dgm:pt modelId="{8161B769-3657-4464-B966-44928AABAD32}" type="pres">
      <dgm:prSet presAssocID="{66DEDC43-BAE2-418B-92DB-8C5860E1856D}" presName="rootText" presStyleLbl="node3" presStyleIdx="2" presStyleCnt="16">
        <dgm:presLayoutVars>
          <dgm:chPref val="3"/>
        </dgm:presLayoutVars>
      </dgm:prSet>
      <dgm:spPr/>
    </dgm:pt>
    <dgm:pt modelId="{81D0ADF0-F8D3-4B1B-9653-13D6C3260EDB}" type="pres">
      <dgm:prSet presAssocID="{66DEDC43-BAE2-418B-92DB-8C5860E1856D}" presName="rootConnector" presStyleLbl="node3" presStyleIdx="2" presStyleCnt="16"/>
      <dgm:spPr/>
    </dgm:pt>
    <dgm:pt modelId="{E9D7AEBD-403A-4674-A1BF-ABE201817343}" type="pres">
      <dgm:prSet presAssocID="{66DEDC43-BAE2-418B-92DB-8C5860E1856D}" presName="hierChild4" presStyleCnt="0"/>
      <dgm:spPr/>
    </dgm:pt>
    <dgm:pt modelId="{4E20B5AE-C070-4020-AF06-B0DE6A5EC8B2}" type="pres">
      <dgm:prSet presAssocID="{66DEDC43-BAE2-418B-92DB-8C5860E1856D}" presName="hierChild5" presStyleCnt="0"/>
      <dgm:spPr/>
    </dgm:pt>
    <dgm:pt modelId="{E1B9FC56-42F3-4428-91EA-65C79696405E}" type="pres">
      <dgm:prSet presAssocID="{B4BAC691-9AA3-40A9-9ED7-FFB05CE91868}" presName="Name37" presStyleLbl="parChTrans1D3" presStyleIdx="3" presStyleCnt="16"/>
      <dgm:spPr/>
    </dgm:pt>
    <dgm:pt modelId="{B4DBFD2C-1B30-4A48-A479-FCDBDCA1E9EB}" type="pres">
      <dgm:prSet presAssocID="{062BEF67-AACB-4E43-B3C9-4C2220735C15}" presName="hierRoot2" presStyleCnt="0">
        <dgm:presLayoutVars>
          <dgm:hierBranch val="init"/>
        </dgm:presLayoutVars>
      </dgm:prSet>
      <dgm:spPr/>
    </dgm:pt>
    <dgm:pt modelId="{747A663E-FAEC-4312-B6A8-F471345727E1}" type="pres">
      <dgm:prSet presAssocID="{062BEF67-AACB-4E43-B3C9-4C2220735C15}" presName="rootComposite" presStyleCnt="0"/>
      <dgm:spPr/>
    </dgm:pt>
    <dgm:pt modelId="{998BD346-7421-492D-9CEF-8CE241BD801A}" type="pres">
      <dgm:prSet presAssocID="{062BEF67-AACB-4E43-B3C9-4C2220735C15}" presName="rootText" presStyleLbl="node3" presStyleIdx="3" presStyleCnt="16">
        <dgm:presLayoutVars>
          <dgm:chPref val="3"/>
        </dgm:presLayoutVars>
      </dgm:prSet>
      <dgm:spPr/>
    </dgm:pt>
    <dgm:pt modelId="{CFB66EEC-E899-4FEC-91A8-9CE73A0D6510}" type="pres">
      <dgm:prSet presAssocID="{062BEF67-AACB-4E43-B3C9-4C2220735C15}" presName="rootConnector" presStyleLbl="node3" presStyleIdx="3" presStyleCnt="16"/>
      <dgm:spPr/>
    </dgm:pt>
    <dgm:pt modelId="{5000E1F3-95A3-473F-96C3-874951D34BC5}" type="pres">
      <dgm:prSet presAssocID="{062BEF67-AACB-4E43-B3C9-4C2220735C15}" presName="hierChild4" presStyleCnt="0"/>
      <dgm:spPr/>
    </dgm:pt>
    <dgm:pt modelId="{8A807EEF-59F8-4D6C-8E75-78F62805A10C}" type="pres">
      <dgm:prSet presAssocID="{062BEF67-AACB-4E43-B3C9-4C2220735C15}" presName="hierChild5" presStyleCnt="0"/>
      <dgm:spPr/>
    </dgm:pt>
    <dgm:pt modelId="{3F3DD905-5ABF-4FAA-8425-93A8B175CFB3}" type="pres">
      <dgm:prSet presAssocID="{743A1702-C1E2-4ADD-930B-FC8F58BF55A0}" presName="Name37" presStyleLbl="parChTrans1D3" presStyleIdx="4" presStyleCnt="16"/>
      <dgm:spPr/>
    </dgm:pt>
    <dgm:pt modelId="{6511C091-3D1D-43D8-9829-53C390D06596}" type="pres">
      <dgm:prSet presAssocID="{920EFCD2-07D7-4F18-8C77-D29A7D602602}" presName="hierRoot2" presStyleCnt="0">
        <dgm:presLayoutVars>
          <dgm:hierBranch val="init"/>
        </dgm:presLayoutVars>
      </dgm:prSet>
      <dgm:spPr/>
    </dgm:pt>
    <dgm:pt modelId="{ADCE2199-5E24-4443-93D4-932D96808714}" type="pres">
      <dgm:prSet presAssocID="{920EFCD2-07D7-4F18-8C77-D29A7D602602}" presName="rootComposite" presStyleCnt="0"/>
      <dgm:spPr/>
    </dgm:pt>
    <dgm:pt modelId="{6C010872-DEFD-4F36-8A5D-8E2CDC59A579}" type="pres">
      <dgm:prSet presAssocID="{920EFCD2-07D7-4F18-8C77-D29A7D602602}" presName="rootText" presStyleLbl="node3" presStyleIdx="4" presStyleCnt="16">
        <dgm:presLayoutVars>
          <dgm:chPref val="3"/>
        </dgm:presLayoutVars>
      </dgm:prSet>
      <dgm:spPr/>
    </dgm:pt>
    <dgm:pt modelId="{21665E2B-F8CA-4CE5-9181-E85245F4A103}" type="pres">
      <dgm:prSet presAssocID="{920EFCD2-07D7-4F18-8C77-D29A7D602602}" presName="rootConnector" presStyleLbl="node3" presStyleIdx="4" presStyleCnt="16"/>
      <dgm:spPr/>
    </dgm:pt>
    <dgm:pt modelId="{0934C3E3-EE11-4DE2-B01A-C605D390B15E}" type="pres">
      <dgm:prSet presAssocID="{920EFCD2-07D7-4F18-8C77-D29A7D602602}" presName="hierChild4" presStyleCnt="0"/>
      <dgm:spPr/>
    </dgm:pt>
    <dgm:pt modelId="{B2FFD5D8-F5C2-4531-8CC7-BF749291482E}" type="pres">
      <dgm:prSet presAssocID="{920EFCD2-07D7-4F18-8C77-D29A7D602602}" presName="hierChild5" presStyleCnt="0"/>
      <dgm:spPr/>
    </dgm:pt>
    <dgm:pt modelId="{75865602-641F-4507-B541-4E3177BA0EA3}" type="pres">
      <dgm:prSet presAssocID="{D9454071-4823-4AA1-9DFC-BA913742C961}" presName="Name37" presStyleLbl="parChTrans1D3" presStyleIdx="5" presStyleCnt="16"/>
      <dgm:spPr/>
    </dgm:pt>
    <dgm:pt modelId="{A16D35AC-AD6E-419E-BFF7-06AC6E9B74E7}" type="pres">
      <dgm:prSet presAssocID="{4EA5EE31-5948-425D-8772-7CEEA87A631B}" presName="hierRoot2" presStyleCnt="0">
        <dgm:presLayoutVars>
          <dgm:hierBranch val="init"/>
        </dgm:presLayoutVars>
      </dgm:prSet>
      <dgm:spPr/>
    </dgm:pt>
    <dgm:pt modelId="{A2BE4301-8884-4AC1-8496-1BACDF1F45F7}" type="pres">
      <dgm:prSet presAssocID="{4EA5EE31-5948-425D-8772-7CEEA87A631B}" presName="rootComposite" presStyleCnt="0"/>
      <dgm:spPr/>
    </dgm:pt>
    <dgm:pt modelId="{04FF7A33-F07D-4897-91A9-6C291C7C76E9}" type="pres">
      <dgm:prSet presAssocID="{4EA5EE31-5948-425D-8772-7CEEA87A631B}" presName="rootText" presStyleLbl="node3" presStyleIdx="5" presStyleCnt="16">
        <dgm:presLayoutVars>
          <dgm:chPref val="3"/>
        </dgm:presLayoutVars>
      </dgm:prSet>
      <dgm:spPr/>
    </dgm:pt>
    <dgm:pt modelId="{BC9B24CD-0578-4F49-A8AC-00DC5DB756DD}" type="pres">
      <dgm:prSet presAssocID="{4EA5EE31-5948-425D-8772-7CEEA87A631B}" presName="rootConnector" presStyleLbl="node3" presStyleIdx="5" presStyleCnt="16"/>
      <dgm:spPr/>
    </dgm:pt>
    <dgm:pt modelId="{FFABDC23-9E60-4333-BCEA-F26B7068CEE5}" type="pres">
      <dgm:prSet presAssocID="{4EA5EE31-5948-425D-8772-7CEEA87A631B}" presName="hierChild4" presStyleCnt="0"/>
      <dgm:spPr/>
    </dgm:pt>
    <dgm:pt modelId="{70D7A35A-401B-42B0-8F11-60A26D974B1A}" type="pres">
      <dgm:prSet presAssocID="{4EA5EE31-5948-425D-8772-7CEEA87A631B}" presName="hierChild5" presStyleCnt="0"/>
      <dgm:spPr/>
    </dgm:pt>
    <dgm:pt modelId="{48C1BE85-97AA-4CB1-809A-3256686B4C5A}" type="pres">
      <dgm:prSet presAssocID="{EC8371AD-1C97-4CDB-8DB3-0325B2E5B18B}" presName="Name37" presStyleLbl="parChTrans1D3" presStyleIdx="6" presStyleCnt="16"/>
      <dgm:spPr/>
    </dgm:pt>
    <dgm:pt modelId="{3D750110-B240-474F-BB0C-45847B3EF9F2}" type="pres">
      <dgm:prSet presAssocID="{8A04D80E-F340-492C-AB3F-555B4ACC00AD}" presName="hierRoot2" presStyleCnt="0">
        <dgm:presLayoutVars>
          <dgm:hierBranch val="init"/>
        </dgm:presLayoutVars>
      </dgm:prSet>
      <dgm:spPr/>
    </dgm:pt>
    <dgm:pt modelId="{55E4587B-9904-4678-A59D-5D4873E267EF}" type="pres">
      <dgm:prSet presAssocID="{8A04D80E-F340-492C-AB3F-555B4ACC00AD}" presName="rootComposite" presStyleCnt="0"/>
      <dgm:spPr/>
    </dgm:pt>
    <dgm:pt modelId="{3F6CA197-BBEB-4C14-8825-7B19246C8C16}" type="pres">
      <dgm:prSet presAssocID="{8A04D80E-F340-492C-AB3F-555B4ACC00AD}" presName="rootText" presStyleLbl="node3" presStyleIdx="6" presStyleCnt="16">
        <dgm:presLayoutVars>
          <dgm:chPref val="3"/>
        </dgm:presLayoutVars>
      </dgm:prSet>
      <dgm:spPr/>
    </dgm:pt>
    <dgm:pt modelId="{C448D9B2-B783-4CAA-98FE-1FC7F32838D5}" type="pres">
      <dgm:prSet presAssocID="{8A04D80E-F340-492C-AB3F-555B4ACC00AD}" presName="rootConnector" presStyleLbl="node3" presStyleIdx="6" presStyleCnt="16"/>
      <dgm:spPr/>
    </dgm:pt>
    <dgm:pt modelId="{48BAFFF6-F0C0-4772-937B-BA95C4DCE881}" type="pres">
      <dgm:prSet presAssocID="{8A04D80E-F340-492C-AB3F-555B4ACC00AD}" presName="hierChild4" presStyleCnt="0"/>
      <dgm:spPr/>
    </dgm:pt>
    <dgm:pt modelId="{D631260A-7CE4-4213-9993-CBC7C059851F}" type="pres">
      <dgm:prSet presAssocID="{8A04D80E-F340-492C-AB3F-555B4ACC00AD}" presName="hierChild5" presStyleCnt="0"/>
      <dgm:spPr/>
    </dgm:pt>
    <dgm:pt modelId="{E615B601-F82C-430A-8A75-C8FE787E48FC}" type="pres">
      <dgm:prSet presAssocID="{3BB244D0-6F6A-425A-B03B-D475CD3DD96A}" presName="hierChild5" presStyleCnt="0"/>
      <dgm:spPr/>
    </dgm:pt>
    <dgm:pt modelId="{D97113B0-27AC-44D1-94EB-9499BF0BA458}" type="pres">
      <dgm:prSet presAssocID="{C5852AD4-B5BA-4215-8F57-12F75B3477F3}" presName="Name37" presStyleLbl="parChTrans1D2" presStyleIdx="1" presStyleCnt="3"/>
      <dgm:spPr/>
    </dgm:pt>
    <dgm:pt modelId="{E90F8C36-406B-45C3-BA5B-5C665E853B9A}" type="pres">
      <dgm:prSet presAssocID="{CB2134AF-26A3-4008-83E0-A39009500718}" presName="hierRoot2" presStyleCnt="0">
        <dgm:presLayoutVars>
          <dgm:hierBranch val="init"/>
        </dgm:presLayoutVars>
      </dgm:prSet>
      <dgm:spPr/>
    </dgm:pt>
    <dgm:pt modelId="{56D9B80A-BBD4-484C-8287-409B432ED848}" type="pres">
      <dgm:prSet presAssocID="{CB2134AF-26A3-4008-83E0-A39009500718}" presName="rootComposite" presStyleCnt="0"/>
      <dgm:spPr/>
    </dgm:pt>
    <dgm:pt modelId="{94BD4192-7BF5-4D7A-900A-004B01A0FAC5}" type="pres">
      <dgm:prSet presAssocID="{CB2134AF-26A3-4008-83E0-A39009500718}" presName="rootText" presStyleLbl="node2" presStyleIdx="1" presStyleCnt="3">
        <dgm:presLayoutVars>
          <dgm:chPref val="3"/>
        </dgm:presLayoutVars>
      </dgm:prSet>
      <dgm:spPr/>
    </dgm:pt>
    <dgm:pt modelId="{41A0AE43-BA93-4EDB-8740-00365647EF73}" type="pres">
      <dgm:prSet presAssocID="{CB2134AF-26A3-4008-83E0-A39009500718}" presName="rootConnector" presStyleLbl="node2" presStyleIdx="1" presStyleCnt="3"/>
      <dgm:spPr/>
    </dgm:pt>
    <dgm:pt modelId="{FAD020E6-3A73-4E1F-8658-53DEE20634DE}" type="pres">
      <dgm:prSet presAssocID="{CB2134AF-26A3-4008-83E0-A39009500718}" presName="hierChild4" presStyleCnt="0"/>
      <dgm:spPr/>
    </dgm:pt>
    <dgm:pt modelId="{FD6F4B3D-2EC7-485D-8981-EAA55FA2F9C5}" type="pres">
      <dgm:prSet presAssocID="{2CD851D8-9AF5-4B0F-9AE6-D54CD71B9EB2}" presName="Name37" presStyleLbl="parChTrans1D3" presStyleIdx="7" presStyleCnt="16"/>
      <dgm:spPr/>
    </dgm:pt>
    <dgm:pt modelId="{63F2C203-1256-4888-8A6F-2B659909486F}" type="pres">
      <dgm:prSet presAssocID="{D40B8EE0-04B7-41E6-B70A-27C7E4878E8B}" presName="hierRoot2" presStyleCnt="0">
        <dgm:presLayoutVars>
          <dgm:hierBranch val="init"/>
        </dgm:presLayoutVars>
      </dgm:prSet>
      <dgm:spPr/>
    </dgm:pt>
    <dgm:pt modelId="{4E8DF273-D5A5-4696-BEDE-661F589F4B44}" type="pres">
      <dgm:prSet presAssocID="{D40B8EE0-04B7-41E6-B70A-27C7E4878E8B}" presName="rootComposite" presStyleCnt="0"/>
      <dgm:spPr/>
    </dgm:pt>
    <dgm:pt modelId="{D3B5D7C3-FC4B-418B-9D4A-A2A11E30F8B9}" type="pres">
      <dgm:prSet presAssocID="{D40B8EE0-04B7-41E6-B70A-27C7E4878E8B}" presName="rootText" presStyleLbl="node3" presStyleIdx="7" presStyleCnt="16">
        <dgm:presLayoutVars>
          <dgm:chPref val="3"/>
        </dgm:presLayoutVars>
      </dgm:prSet>
      <dgm:spPr/>
    </dgm:pt>
    <dgm:pt modelId="{3030B147-9B7D-4DDD-A2FD-CE5AEE42237F}" type="pres">
      <dgm:prSet presAssocID="{D40B8EE0-04B7-41E6-B70A-27C7E4878E8B}" presName="rootConnector" presStyleLbl="node3" presStyleIdx="7" presStyleCnt="16"/>
      <dgm:spPr/>
    </dgm:pt>
    <dgm:pt modelId="{68C95204-0BB5-4056-8378-F62B88207280}" type="pres">
      <dgm:prSet presAssocID="{D40B8EE0-04B7-41E6-B70A-27C7E4878E8B}" presName="hierChild4" presStyleCnt="0"/>
      <dgm:spPr/>
    </dgm:pt>
    <dgm:pt modelId="{534D281D-C8DB-4ED8-AD24-3A7A90095566}" type="pres">
      <dgm:prSet presAssocID="{D40B8EE0-04B7-41E6-B70A-27C7E4878E8B}" presName="hierChild5" presStyleCnt="0"/>
      <dgm:spPr/>
    </dgm:pt>
    <dgm:pt modelId="{948C6FEA-0410-4FB3-AE96-0B91DB133AE8}" type="pres">
      <dgm:prSet presAssocID="{AE3406AF-F5ED-4F99-9896-75E1746A7633}" presName="Name37" presStyleLbl="parChTrans1D3" presStyleIdx="8" presStyleCnt="16"/>
      <dgm:spPr/>
    </dgm:pt>
    <dgm:pt modelId="{8626F8AB-641A-4402-8CC7-06268A79D2DE}" type="pres">
      <dgm:prSet presAssocID="{41DC2CCD-CB09-4845-A4DF-DE683EC7604E}" presName="hierRoot2" presStyleCnt="0">
        <dgm:presLayoutVars>
          <dgm:hierBranch val="init"/>
        </dgm:presLayoutVars>
      </dgm:prSet>
      <dgm:spPr/>
    </dgm:pt>
    <dgm:pt modelId="{EF1212F9-06D5-4C10-ACD4-E12A4283DF22}" type="pres">
      <dgm:prSet presAssocID="{41DC2CCD-CB09-4845-A4DF-DE683EC7604E}" presName="rootComposite" presStyleCnt="0"/>
      <dgm:spPr/>
    </dgm:pt>
    <dgm:pt modelId="{BBB8EC15-6592-4F6D-A8DA-99E869B71C83}" type="pres">
      <dgm:prSet presAssocID="{41DC2CCD-CB09-4845-A4DF-DE683EC7604E}" presName="rootText" presStyleLbl="node3" presStyleIdx="8" presStyleCnt="16">
        <dgm:presLayoutVars>
          <dgm:chPref val="3"/>
        </dgm:presLayoutVars>
      </dgm:prSet>
      <dgm:spPr/>
    </dgm:pt>
    <dgm:pt modelId="{EC46FF5A-8541-434B-A685-6CD455C9C5BC}" type="pres">
      <dgm:prSet presAssocID="{41DC2CCD-CB09-4845-A4DF-DE683EC7604E}" presName="rootConnector" presStyleLbl="node3" presStyleIdx="8" presStyleCnt="16"/>
      <dgm:spPr/>
    </dgm:pt>
    <dgm:pt modelId="{A9EC3D42-2A0B-4414-8DDB-55EB3413F65B}" type="pres">
      <dgm:prSet presAssocID="{41DC2CCD-CB09-4845-A4DF-DE683EC7604E}" presName="hierChild4" presStyleCnt="0"/>
      <dgm:spPr/>
    </dgm:pt>
    <dgm:pt modelId="{98EFB4DE-B479-41B7-9786-C7719EDDBC7A}" type="pres">
      <dgm:prSet presAssocID="{41DC2CCD-CB09-4845-A4DF-DE683EC7604E}" presName="hierChild5" presStyleCnt="0"/>
      <dgm:spPr/>
    </dgm:pt>
    <dgm:pt modelId="{EE7AFCD9-0FF1-4937-8BB0-3CB14FA9AB5D}" type="pres">
      <dgm:prSet presAssocID="{48500B72-0257-4C39-832F-80FCAAEA7578}" presName="Name37" presStyleLbl="parChTrans1D3" presStyleIdx="9" presStyleCnt="16"/>
      <dgm:spPr/>
    </dgm:pt>
    <dgm:pt modelId="{2A21BF18-DC85-4219-AFFB-E72159DE5B39}" type="pres">
      <dgm:prSet presAssocID="{49E60F4C-2430-4561-8CA5-91118C505A30}" presName="hierRoot2" presStyleCnt="0">
        <dgm:presLayoutVars>
          <dgm:hierBranch val="init"/>
        </dgm:presLayoutVars>
      </dgm:prSet>
      <dgm:spPr/>
    </dgm:pt>
    <dgm:pt modelId="{742BD5C0-CDB6-4570-B1A6-A370BA9A295C}" type="pres">
      <dgm:prSet presAssocID="{49E60F4C-2430-4561-8CA5-91118C505A30}" presName="rootComposite" presStyleCnt="0"/>
      <dgm:spPr/>
    </dgm:pt>
    <dgm:pt modelId="{1A3D2532-3033-4EF3-A160-ADC65E1F469F}" type="pres">
      <dgm:prSet presAssocID="{49E60F4C-2430-4561-8CA5-91118C505A30}" presName="rootText" presStyleLbl="node3" presStyleIdx="9" presStyleCnt="16">
        <dgm:presLayoutVars>
          <dgm:chPref val="3"/>
        </dgm:presLayoutVars>
      </dgm:prSet>
      <dgm:spPr/>
    </dgm:pt>
    <dgm:pt modelId="{B45B979D-FF65-4B6E-B34A-E8D153E5A24A}" type="pres">
      <dgm:prSet presAssocID="{49E60F4C-2430-4561-8CA5-91118C505A30}" presName="rootConnector" presStyleLbl="node3" presStyleIdx="9" presStyleCnt="16"/>
      <dgm:spPr/>
    </dgm:pt>
    <dgm:pt modelId="{C080CEC9-EBD5-4B29-96C8-D2419BCA10C2}" type="pres">
      <dgm:prSet presAssocID="{49E60F4C-2430-4561-8CA5-91118C505A30}" presName="hierChild4" presStyleCnt="0"/>
      <dgm:spPr/>
    </dgm:pt>
    <dgm:pt modelId="{76B11F36-C7A7-42E2-99EB-21AFC5430A92}" type="pres">
      <dgm:prSet presAssocID="{49E60F4C-2430-4561-8CA5-91118C505A30}" presName="hierChild5" presStyleCnt="0"/>
      <dgm:spPr/>
    </dgm:pt>
    <dgm:pt modelId="{D768A537-ED24-40BA-B41D-388352075110}" type="pres">
      <dgm:prSet presAssocID="{3C3E20D2-9629-4F44-BAE2-81CBDC3FB596}" presName="Name37" presStyleLbl="parChTrans1D3" presStyleIdx="10" presStyleCnt="16"/>
      <dgm:spPr/>
    </dgm:pt>
    <dgm:pt modelId="{6DD69DE7-81E2-45F0-9C11-457E3B15785F}" type="pres">
      <dgm:prSet presAssocID="{283385C8-D551-4142-BA59-7047D6DCA454}" presName="hierRoot2" presStyleCnt="0">
        <dgm:presLayoutVars>
          <dgm:hierBranch val="init"/>
        </dgm:presLayoutVars>
      </dgm:prSet>
      <dgm:spPr/>
    </dgm:pt>
    <dgm:pt modelId="{4977EE46-ADA3-43C8-A18E-D4D33ECF88A1}" type="pres">
      <dgm:prSet presAssocID="{283385C8-D551-4142-BA59-7047D6DCA454}" presName="rootComposite" presStyleCnt="0"/>
      <dgm:spPr/>
    </dgm:pt>
    <dgm:pt modelId="{90192C88-C2BE-4E16-9347-6301FD7D471B}" type="pres">
      <dgm:prSet presAssocID="{283385C8-D551-4142-BA59-7047D6DCA454}" presName="rootText" presStyleLbl="node3" presStyleIdx="10" presStyleCnt="16">
        <dgm:presLayoutVars>
          <dgm:chPref val="3"/>
        </dgm:presLayoutVars>
      </dgm:prSet>
      <dgm:spPr/>
    </dgm:pt>
    <dgm:pt modelId="{D9BCC9C5-0894-4143-918E-1F5B93FDF0FA}" type="pres">
      <dgm:prSet presAssocID="{283385C8-D551-4142-BA59-7047D6DCA454}" presName="rootConnector" presStyleLbl="node3" presStyleIdx="10" presStyleCnt="16"/>
      <dgm:spPr/>
    </dgm:pt>
    <dgm:pt modelId="{712C3545-1AD0-4EEB-9B21-05947B758A92}" type="pres">
      <dgm:prSet presAssocID="{283385C8-D551-4142-BA59-7047D6DCA454}" presName="hierChild4" presStyleCnt="0"/>
      <dgm:spPr/>
    </dgm:pt>
    <dgm:pt modelId="{B2284921-E5F3-4E88-8673-7CA602904F3D}" type="pres">
      <dgm:prSet presAssocID="{283385C8-D551-4142-BA59-7047D6DCA454}" presName="hierChild5" presStyleCnt="0"/>
      <dgm:spPr/>
    </dgm:pt>
    <dgm:pt modelId="{FDBED660-597A-4422-A6BF-85871624E3E9}" type="pres">
      <dgm:prSet presAssocID="{D056C381-1AFF-4D38-9120-1F432BC818E9}" presName="Name37" presStyleLbl="parChTrans1D3" presStyleIdx="11" presStyleCnt="16"/>
      <dgm:spPr/>
    </dgm:pt>
    <dgm:pt modelId="{9ADB4F33-8B32-400A-B22E-74F507D8DF4B}" type="pres">
      <dgm:prSet presAssocID="{377F3FC7-1F1D-4C55-B7B7-D48487D4E591}" presName="hierRoot2" presStyleCnt="0">
        <dgm:presLayoutVars>
          <dgm:hierBranch val="init"/>
        </dgm:presLayoutVars>
      </dgm:prSet>
      <dgm:spPr/>
    </dgm:pt>
    <dgm:pt modelId="{9C378C0F-0D68-4A0E-87A6-A2F5A33D5FB7}" type="pres">
      <dgm:prSet presAssocID="{377F3FC7-1F1D-4C55-B7B7-D48487D4E591}" presName="rootComposite" presStyleCnt="0"/>
      <dgm:spPr/>
    </dgm:pt>
    <dgm:pt modelId="{14FAB4A9-368B-4683-BD01-F7E7054F2D45}" type="pres">
      <dgm:prSet presAssocID="{377F3FC7-1F1D-4C55-B7B7-D48487D4E591}" presName="rootText" presStyleLbl="node3" presStyleIdx="11" presStyleCnt="16">
        <dgm:presLayoutVars>
          <dgm:chPref val="3"/>
        </dgm:presLayoutVars>
      </dgm:prSet>
      <dgm:spPr/>
    </dgm:pt>
    <dgm:pt modelId="{3918DE1C-8777-46EC-B04C-68D4A82EF5A6}" type="pres">
      <dgm:prSet presAssocID="{377F3FC7-1F1D-4C55-B7B7-D48487D4E591}" presName="rootConnector" presStyleLbl="node3" presStyleIdx="11" presStyleCnt="16"/>
      <dgm:spPr/>
    </dgm:pt>
    <dgm:pt modelId="{E019DBD3-B4D5-4356-8564-500C70ABB063}" type="pres">
      <dgm:prSet presAssocID="{377F3FC7-1F1D-4C55-B7B7-D48487D4E591}" presName="hierChild4" presStyleCnt="0"/>
      <dgm:spPr/>
    </dgm:pt>
    <dgm:pt modelId="{10190AAB-ED34-4F99-BE7A-0482254B99FF}" type="pres">
      <dgm:prSet presAssocID="{377F3FC7-1F1D-4C55-B7B7-D48487D4E591}" presName="hierChild5" presStyleCnt="0"/>
      <dgm:spPr/>
    </dgm:pt>
    <dgm:pt modelId="{84A378CC-BFDD-41DD-841E-49F12A5E3D25}" type="pres">
      <dgm:prSet presAssocID="{CB2134AF-26A3-4008-83E0-A39009500718}" presName="hierChild5" presStyleCnt="0"/>
      <dgm:spPr/>
    </dgm:pt>
    <dgm:pt modelId="{5593B55E-02DE-40D9-BA6C-811824690E26}" type="pres">
      <dgm:prSet presAssocID="{E05B6A4B-AAB3-4BA5-B9A1-E2F38A1EF15E}" presName="Name37" presStyleLbl="parChTrans1D2" presStyleIdx="2" presStyleCnt="3"/>
      <dgm:spPr/>
    </dgm:pt>
    <dgm:pt modelId="{747B1EC4-E3D4-4E36-997A-0F3012580F15}" type="pres">
      <dgm:prSet presAssocID="{1FC51C78-E046-4569-82C0-EADBE04CB0BB}" presName="hierRoot2" presStyleCnt="0">
        <dgm:presLayoutVars>
          <dgm:hierBranch val="init"/>
        </dgm:presLayoutVars>
      </dgm:prSet>
      <dgm:spPr/>
    </dgm:pt>
    <dgm:pt modelId="{99891039-08A2-4779-88B1-6BE51CD1B6CE}" type="pres">
      <dgm:prSet presAssocID="{1FC51C78-E046-4569-82C0-EADBE04CB0BB}" presName="rootComposite" presStyleCnt="0"/>
      <dgm:spPr/>
    </dgm:pt>
    <dgm:pt modelId="{72701762-A0E5-454A-AFAD-22C6254DE62A}" type="pres">
      <dgm:prSet presAssocID="{1FC51C78-E046-4569-82C0-EADBE04CB0BB}" presName="rootText" presStyleLbl="node2" presStyleIdx="2" presStyleCnt="3" custScaleX="169503">
        <dgm:presLayoutVars>
          <dgm:chPref val="3"/>
        </dgm:presLayoutVars>
      </dgm:prSet>
      <dgm:spPr/>
    </dgm:pt>
    <dgm:pt modelId="{EBAB43B1-D313-4BC6-8FA3-723249D86B82}" type="pres">
      <dgm:prSet presAssocID="{1FC51C78-E046-4569-82C0-EADBE04CB0BB}" presName="rootConnector" presStyleLbl="node2" presStyleIdx="2" presStyleCnt="3"/>
      <dgm:spPr/>
    </dgm:pt>
    <dgm:pt modelId="{FCCD1E81-075F-4996-B1FB-32A35BA18707}" type="pres">
      <dgm:prSet presAssocID="{1FC51C78-E046-4569-82C0-EADBE04CB0BB}" presName="hierChild4" presStyleCnt="0"/>
      <dgm:spPr/>
    </dgm:pt>
    <dgm:pt modelId="{B5D16A90-2045-48B5-82C4-D40F580D440F}" type="pres">
      <dgm:prSet presAssocID="{072F058A-4EF9-4205-99F6-A992C882A264}" presName="Name37" presStyleLbl="parChTrans1D3" presStyleIdx="12" presStyleCnt="16"/>
      <dgm:spPr/>
    </dgm:pt>
    <dgm:pt modelId="{AF95E5E4-1D85-4078-B947-9E50183E1143}" type="pres">
      <dgm:prSet presAssocID="{139C0BCB-3452-4224-9C84-8038C941E195}" presName="hierRoot2" presStyleCnt="0">
        <dgm:presLayoutVars>
          <dgm:hierBranch val="init"/>
        </dgm:presLayoutVars>
      </dgm:prSet>
      <dgm:spPr/>
    </dgm:pt>
    <dgm:pt modelId="{AE656BF0-A1C3-49FF-8806-B559692BCF7C}" type="pres">
      <dgm:prSet presAssocID="{139C0BCB-3452-4224-9C84-8038C941E195}" presName="rootComposite" presStyleCnt="0"/>
      <dgm:spPr/>
    </dgm:pt>
    <dgm:pt modelId="{7D89F032-E8D2-4D9B-AFEF-73D550032E40}" type="pres">
      <dgm:prSet presAssocID="{139C0BCB-3452-4224-9C84-8038C941E195}" presName="rootText" presStyleLbl="node3" presStyleIdx="12" presStyleCnt="16">
        <dgm:presLayoutVars>
          <dgm:chPref val="3"/>
        </dgm:presLayoutVars>
      </dgm:prSet>
      <dgm:spPr/>
    </dgm:pt>
    <dgm:pt modelId="{331A4097-1CC2-4EA8-AA61-F45CB7259613}" type="pres">
      <dgm:prSet presAssocID="{139C0BCB-3452-4224-9C84-8038C941E195}" presName="rootConnector" presStyleLbl="node3" presStyleIdx="12" presStyleCnt="16"/>
      <dgm:spPr/>
    </dgm:pt>
    <dgm:pt modelId="{9446B1F8-F9B2-487A-A130-3E059A67EFE8}" type="pres">
      <dgm:prSet presAssocID="{139C0BCB-3452-4224-9C84-8038C941E195}" presName="hierChild4" presStyleCnt="0"/>
      <dgm:spPr/>
    </dgm:pt>
    <dgm:pt modelId="{C93C6025-9395-429F-9243-57151F318EF4}" type="pres">
      <dgm:prSet presAssocID="{139C0BCB-3452-4224-9C84-8038C941E195}" presName="hierChild5" presStyleCnt="0"/>
      <dgm:spPr/>
    </dgm:pt>
    <dgm:pt modelId="{07DBDC94-5B63-4A9C-9D09-B3948428AFD3}" type="pres">
      <dgm:prSet presAssocID="{052B6D26-B42B-4885-A8C7-6F014802ABFC}" presName="Name37" presStyleLbl="parChTrans1D3" presStyleIdx="13" presStyleCnt="16"/>
      <dgm:spPr/>
    </dgm:pt>
    <dgm:pt modelId="{90EF2133-0D16-4DEE-AB72-6C6531EF8A0C}" type="pres">
      <dgm:prSet presAssocID="{C9FAE699-AEE7-4B38-BD32-2A8342BF63B8}" presName="hierRoot2" presStyleCnt="0">
        <dgm:presLayoutVars>
          <dgm:hierBranch val="init"/>
        </dgm:presLayoutVars>
      </dgm:prSet>
      <dgm:spPr/>
    </dgm:pt>
    <dgm:pt modelId="{8665C1B0-B113-4264-9881-83A6DF8E6BDA}" type="pres">
      <dgm:prSet presAssocID="{C9FAE699-AEE7-4B38-BD32-2A8342BF63B8}" presName="rootComposite" presStyleCnt="0"/>
      <dgm:spPr/>
    </dgm:pt>
    <dgm:pt modelId="{29546D4B-131A-4BEB-B599-9606EDFE6D90}" type="pres">
      <dgm:prSet presAssocID="{C9FAE699-AEE7-4B38-BD32-2A8342BF63B8}" presName="rootText" presStyleLbl="node3" presStyleIdx="13" presStyleCnt="16">
        <dgm:presLayoutVars>
          <dgm:chPref val="3"/>
        </dgm:presLayoutVars>
      </dgm:prSet>
      <dgm:spPr/>
    </dgm:pt>
    <dgm:pt modelId="{E556FA29-CBC7-4964-A70E-B94BEA96121A}" type="pres">
      <dgm:prSet presAssocID="{C9FAE699-AEE7-4B38-BD32-2A8342BF63B8}" presName="rootConnector" presStyleLbl="node3" presStyleIdx="13" presStyleCnt="16"/>
      <dgm:spPr/>
    </dgm:pt>
    <dgm:pt modelId="{18245120-E1F9-4E2C-B1BD-B4A35474D124}" type="pres">
      <dgm:prSet presAssocID="{C9FAE699-AEE7-4B38-BD32-2A8342BF63B8}" presName="hierChild4" presStyleCnt="0"/>
      <dgm:spPr/>
    </dgm:pt>
    <dgm:pt modelId="{F64DB4F4-BC92-4F50-B852-EAD14F2ACE3F}" type="pres">
      <dgm:prSet presAssocID="{C9FAE699-AEE7-4B38-BD32-2A8342BF63B8}" presName="hierChild5" presStyleCnt="0"/>
      <dgm:spPr/>
    </dgm:pt>
    <dgm:pt modelId="{E719602E-58C5-4640-8C6C-EB21BC26C84E}" type="pres">
      <dgm:prSet presAssocID="{33E7D23D-1826-4458-AB70-BA36423BDD57}" presName="Name37" presStyleLbl="parChTrans1D3" presStyleIdx="14" presStyleCnt="16"/>
      <dgm:spPr/>
    </dgm:pt>
    <dgm:pt modelId="{28EE2AEB-9B52-40C1-89F0-D2110E53D8D4}" type="pres">
      <dgm:prSet presAssocID="{3388A8D1-7720-4AA8-9257-ED1F16E8F56E}" presName="hierRoot2" presStyleCnt="0">
        <dgm:presLayoutVars>
          <dgm:hierBranch val="init"/>
        </dgm:presLayoutVars>
      </dgm:prSet>
      <dgm:spPr/>
    </dgm:pt>
    <dgm:pt modelId="{3DD6C4BF-4318-4CFD-9BEC-DDFAC9D7B0F4}" type="pres">
      <dgm:prSet presAssocID="{3388A8D1-7720-4AA8-9257-ED1F16E8F56E}" presName="rootComposite" presStyleCnt="0"/>
      <dgm:spPr/>
    </dgm:pt>
    <dgm:pt modelId="{A140972F-F316-4BC6-B277-61DFDD39C585}" type="pres">
      <dgm:prSet presAssocID="{3388A8D1-7720-4AA8-9257-ED1F16E8F56E}" presName="rootText" presStyleLbl="node3" presStyleIdx="14" presStyleCnt="16">
        <dgm:presLayoutVars>
          <dgm:chPref val="3"/>
        </dgm:presLayoutVars>
      </dgm:prSet>
      <dgm:spPr/>
    </dgm:pt>
    <dgm:pt modelId="{BF405D99-68B7-43BE-A105-81494C609594}" type="pres">
      <dgm:prSet presAssocID="{3388A8D1-7720-4AA8-9257-ED1F16E8F56E}" presName="rootConnector" presStyleLbl="node3" presStyleIdx="14" presStyleCnt="16"/>
      <dgm:spPr/>
    </dgm:pt>
    <dgm:pt modelId="{A1DC19E8-CAB6-4429-A0BE-7B6FEC0006F2}" type="pres">
      <dgm:prSet presAssocID="{3388A8D1-7720-4AA8-9257-ED1F16E8F56E}" presName="hierChild4" presStyleCnt="0"/>
      <dgm:spPr/>
    </dgm:pt>
    <dgm:pt modelId="{29A90DF4-475E-48CB-9CBC-BAC2C36E4A4C}" type="pres">
      <dgm:prSet presAssocID="{3388A8D1-7720-4AA8-9257-ED1F16E8F56E}" presName="hierChild5" presStyleCnt="0"/>
      <dgm:spPr/>
    </dgm:pt>
    <dgm:pt modelId="{7128CCC2-324E-4971-89CE-ED8C3401B15B}" type="pres">
      <dgm:prSet presAssocID="{B830739C-191C-47EA-9315-4154DBE6F521}" presName="Name37" presStyleLbl="parChTrans1D3" presStyleIdx="15" presStyleCnt="16"/>
      <dgm:spPr/>
    </dgm:pt>
    <dgm:pt modelId="{9B1732A6-B0BE-410C-9CCE-3BA72157EED6}" type="pres">
      <dgm:prSet presAssocID="{6493786E-A825-4816-8361-0B0E074EBA4E}" presName="hierRoot2" presStyleCnt="0">
        <dgm:presLayoutVars>
          <dgm:hierBranch val="init"/>
        </dgm:presLayoutVars>
      </dgm:prSet>
      <dgm:spPr/>
    </dgm:pt>
    <dgm:pt modelId="{9EA5AB17-9AC0-4D68-8857-10DF45890B77}" type="pres">
      <dgm:prSet presAssocID="{6493786E-A825-4816-8361-0B0E074EBA4E}" presName="rootComposite" presStyleCnt="0"/>
      <dgm:spPr/>
    </dgm:pt>
    <dgm:pt modelId="{663BD764-F209-40A2-BB5B-70BCC35C60FA}" type="pres">
      <dgm:prSet presAssocID="{6493786E-A825-4816-8361-0B0E074EBA4E}" presName="rootText" presStyleLbl="node3" presStyleIdx="15" presStyleCnt="16">
        <dgm:presLayoutVars>
          <dgm:chPref val="3"/>
        </dgm:presLayoutVars>
      </dgm:prSet>
      <dgm:spPr/>
    </dgm:pt>
    <dgm:pt modelId="{1489BD05-526A-4DBB-9D1F-C56B1390F07F}" type="pres">
      <dgm:prSet presAssocID="{6493786E-A825-4816-8361-0B0E074EBA4E}" presName="rootConnector" presStyleLbl="node3" presStyleIdx="15" presStyleCnt="16"/>
      <dgm:spPr/>
    </dgm:pt>
    <dgm:pt modelId="{70AC183C-8FA7-48AA-99F1-80EC96AC2A3E}" type="pres">
      <dgm:prSet presAssocID="{6493786E-A825-4816-8361-0B0E074EBA4E}" presName="hierChild4" presStyleCnt="0"/>
      <dgm:spPr/>
    </dgm:pt>
    <dgm:pt modelId="{D168FDF1-6540-407D-BA72-65BBBF0CD81C}" type="pres">
      <dgm:prSet presAssocID="{6493786E-A825-4816-8361-0B0E074EBA4E}" presName="hierChild5" presStyleCnt="0"/>
      <dgm:spPr/>
    </dgm:pt>
    <dgm:pt modelId="{68A345AE-AB93-4FAC-9316-289ED77B2D84}" type="pres">
      <dgm:prSet presAssocID="{1FC51C78-E046-4569-82C0-EADBE04CB0BB}" presName="hierChild5" presStyleCnt="0"/>
      <dgm:spPr/>
    </dgm:pt>
    <dgm:pt modelId="{F1B47ED6-7E26-426E-A191-A0D4166A8233}" type="pres">
      <dgm:prSet presAssocID="{0BAA65C6-42E0-4998-9979-68B87A103455}" presName="hierChild3" presStyleCnt="0"/>
      <dgm:spPr/>
    </dgm:pt>
  </dgm:ptLst>
  <dgm:cxnLst>
    <dgm:cxn modelId="{82BE4F01-DDA7-46E7-A335-F3BD0A9B4A80}" type="presOf" srcId="{D40B8EE0-04B7-41E6-B70A-27C7E4878E8B}" destId="{D3B5D7C3-FC4B-418B-9D4A-A2A11E30F8B9}" srcOrd="0" destOrd="0" presId="urn:microsoft.com/office/officeart/2005/8/layout/orgChart1"/>
    <dgm:cxn modelId="{F31C0303-ECAF-4445-9975-3AE9CACE7DEF}" type="presOf" srcId="{C5852AD4-B5BA-4215-8F57-12F75B3477F3}" destId="{D97113B0-27AC-44D1-94EB-9499BF0BA458}" srcOrd="0" destOrd="0" presId="urn:microsoft.com/office/officeart/2005/8/layout/orgChart1"/>
    <dgm:cxn modelId="{91C2B105-3A42-4EAB-B147-741BAC10661C}" type="presOf" srcId="{93B9EC5F-FB50-4CE5-BBD0-906EFC008012}" destId="{F4EC9F98-33F3-4B74-8A0B-5983395138D7}" srcOrd="0" destOrd="0" presId="urn:microsoft.com/office/officeart/2005/8/layout/orgChart1"/>
    <dgm:cxn modelId="{59CEBB08-A2C0-435D-BCAD-9250B306EBA9}" type="presOf" srcId="{0BAA65C6-42E0-4998-9979-68B87A103455}" destId="{B89B1A37-0A3A-44B7-B77A-F0C86FC7BA76}" srcOrd="0" destOrd="0" presId="urn:microsoft.com/office/officeart/2005/8/layout/orgChart1"/>
    <dgm:cxn modelId="{5F3D1409-5572-46C2-A135-E19162AB69B3}" srcId="{CB2134AF-26A3-4008-83E0-A39009500718}" destId="{377F3FC7-1F1D-4C55-B7B7-D48487D4E591}" srcOrd="4" destOrd="0" parTransId="{D056C381-1AFF-4D38-9120-1F432BC818E9}" sibTransId="{DC2E2366-F01C-4E2F-A66A-0DAFD1FEA02D}"/>
    <dgm:cxn modelId="{F602B10B-3EFE-4248-AE87-30469DD2F2AA}" srcId="{3BB244D0-6F6A-425A-B03B-D475CD3DD96A}" destId="{8A04D80E-F340-492C-AB3F-555B4ACC00AD}" srcOrd="6" destOrd="0" parTransId="{EC8371AD-1C97-4CDB-8DB3-0325B2E5B18B}" sibTransId="{11F23616-4696-45BD-828D-09E9E7F5C8A8}"/>
    <dgm:cxn modelId="{1BD67D12-FC2F-4C29-BACC-3E5DD9F42D96}" type="presOf" srcId="{6493786E-A825-4816-8361-0B0E074EBA4E}" destId="{1489BD05-526A-4DBB-9D1F-C56B1390F07F}" srcOrd="1" destOrd="0" presId="urn:microsoft.com/office/officeart/2005/8/layout/orgChart1"/>
    <dgm:cxn modelId="{B135AC14-CA00-47DE-8BE7-10B931771AEE}" type="presOf" srcId="{8A04D80E-F340-492C-AB3F-555B4ACC00AD}" destId="{C448D9B2-B783-4CAA-98FE-1FC7F32838D5}" srcOrd="1" destOrd="0" presId="urn:microsoft.com/office/officeart/2005/8/layout/orgChart1"/>
    <dgm:cxn modelId="{22564715-E8C6-41C2-A648-1E1EB3E80D15}" type="presOf" srcId="{062BEF67-AACB-4E43-B3C9-4C2220735C15}" destId="{CFB66EEC-E899-4FEC-91A8-9CE73A0D6510}" srcOrd="1" destOrd="0" presId="urn:microsoft.com/office/officeart/2005/8/layout/orgChart1"/>
    <dgm:cxn modelId="{9073CB18-8E61-435E-BBAC-77A2FF26223E}" type="presOf" srcId="{052B6D26-B42B-4885-A8C7-6F014802ABFC}" destId="{07DBDC94-5B63-4A9C-9D09-B3948428AFD3}" srcOrd="0" destOrd="0" presId="urn:microsoft.com/office/officeart/2005/8/layout/orgChart1"/>
    <dgm:cxn modelId="{B01A8D1F-53AD-4AC7-B615-E359C8B7121B}" srcId="{3BB244D0-6F6A-425A-B03B-D475CD3DD96A}" destId="{4EA5EE31-5948-425D-8772-7CEEA87A631B}" srcOrd="5" destOrd="0" parTransId="{D9454071-4823-4AA1-9DFC-BA913742C961}" sibTransId="{09BCAEAB-9437-418C-88D4-D6419BFC9150}"/>
    <dgm:cxn modelId="{66933525-AED7-43C0-AF33-E7EC3832EB7A}" type="presOf" srcId="{41DC2CCD-CB09-4845-A4DF-DE683EC7604E}" destId="{BBB8EC15-6592-4F6D-A8DA-99E869B71C83}" srcOrd="0" destOrd="0" presId="urn:microsoft.com/office/officeart/2005/8/layout/orgChart1"/>
    <dgm:cxn modelId="{99103E27-682E-4B6F-8933-E15EC5EF5F94}" type="presOf" srcId="{CB2134AF-26A3-4008-83E0-A39009500718}" destId="{41A0AE43-BA93-4EDB-8740-00365647EF73}" srcOrd="1" destOrd="0" presId="urn:microsoft.com/office/officeart/2005/8/layout/orgChart1"/>
    <dgm:cxn modelId="{41A08627-61A9-4B0F-93D0-10468B3F0782}" type="presOf" srcId="{01306A42-7FAC-49D1-A61B-9374A0D366AE}" destId="{87E08527-C34A-47F5-9350-62BBCC49E451}" srcOrd="0" destOrd="0" presId="urn:microsoft.com/office/officeart/2005/8/layout/orgChart1"/>
    <dgm:cxn modelId="{B60D1B32-A77F-45F8-9EA6-377C3C2EC7AE}" type="presOf" srcId="{377F3FC7-1F1D-4C55-B7B7-D48487D4E591}" destId="{14FAB4A9-368B-4683-BD01-F7E7054F2D45}" srcOrd="0" destOrd="0" presId="urn:microsoft.com/office/officeart/2005/8/layout/orgChart1"/>
    <dgm:cxn modelId="{D7989B38-FCEC-4F1A-B5F4-0607A8D46021}" srcId="{CB2134AF-26A3-4008-83E0-A39009500718}" destId="{D40B8EE0-04B7-41E6-B70A-27C7E4878E8B}" srcOrd="0" destOrd="0" parTransId="{2CD851D8-9AF5-4B0F-9AE6-D54CD71B9EB2}" sibTransId="{30AA99B9-F7B6-4E17-8A68-A1B099722F57}"/>
    <dgm:cxn modelId="{CA8C5E39-00FA-434A-B4F4-4D0E91686B7F}" srcId="{3BB244D0-6F6A-425A-B03B-D475CD3DD96A}" destId="{01306A42-7FAC-49D1-A61B-9374A0D366AE}" srcOrd="1" destOrd="0" parTransId="{D9CE9203-D992-4949-88F7-B14EA22BDFB3}" sibTransId="{38C93398-539D-40C6-9B8C-8E9EB6384122}"/>
    <dgm:cxn modelId="{497CFE3A-5B7B-483C-96A9-0B9D661F0938}" type="presOf" srcId="{072F058A-4EF9-4205-99F6-A992C882A264}" destId="{B5D16A90-2045-48B5-82C4-D40F580D440F}" srcOrd="0" destOrd="0" presId="urn:microsoft.com/office/officeart/2005/8/layout/orgChart1"/>
    <dgm:cxn modelId="{971C2D3C-149C-48C3-BCD3-CF8FC913AE0C}" type="presOf" srcId="{EC8371AD-1C97-4CDB-8DB3-0325B2E5B18B}" destId="{48C1BE85-97AA-4CB1-809A-3256686B4C5A}" srcOrd="0" destOrd="0" presId="urn:microsoft.com/office/officeart/2005/8/layout/orgChart1"/>
    <dgm:cxn modelId="{7371F33D-7220-4D87-9C9B-200D79941DDE}" type="presOf" srcId="{1FC51C78-E046-4569-82C0-EADBE04CB0BB}" destId="{EBAB43B1-D313-4BC6-8FA3-723249D86B82}" srcOrd="1" destOrd="0" presId="urn:microsoft.com/office/officeart/2005/8/layout/orgChart1"/>
    <dgm:cxn modelId="{0F2B8B3F-C6C8-4B4F-81AB-2984C777B454}" type="presOf" srcId="{41DC2CCD-CB09-4845-A4DF-DE683EC7604E}" destId="{EC46FF5A-8541-434B-A685-6CD455C9C5BC}" srcOrd="1" destOrd="0" presId="urn:microsoft.com/office/officeart/2005/8/layout/orgChart1"/>
    <dgm:cxn modelId="{850D345D-9193-43AE-9E25-6CC29B1A0D35}" type="presOf" srcId="{2CD851D8-9AF5-4B0F-9AE6-D54CD71B9EB2}" destId="{FD6F4B3D-2EC7-485D-8981-EAA55FA2F9C5}" srcOrd="0" destOrd="0" presId="urn:microsoft.com/office/officeart/2005/8/layout/orgChart1"/>
    <dgm:cxn modelId="{B98A6842-1C96-4B85-B78F-E12F5C2630ED}" srcId="{1FC51C78-E046-4569-82C0-EADBE04CB0BB}" destId="{3388A8D1-7720-4AA8-9257-ED1F16E8F56E}" srcOrd="2" destOrd="0" parTransId="{33E7D23D-1826-4458-AB70-BA36423BDD57}" sibTransId="{885DEBEB-50D2-44FB-A501-7772E9308035}"/>
    <dgm:cxn modelId="{0D20DB42-8208-4A17-B139-B7C3FF12D0E5}" type="presOf" srcId="{E05B6A4B-AAB3-4BA5-B9A1-E2F38A1EF15E}" destId="{5593B55E-02DE-40D9-BA6C-811824690E26}" srcOrd="0" destOrd="0" presId="urn:microsoft.com/office/officeart/2005/8/layout/orgChart1"/>
    <dgm:cxn modelId="{EA9C6664-D762-4846-A342-CC347BB470E4}" type="presOf" srcId="{C9FAE699-AEE7-4B38-BD32-2A8342BF63B8}" destId="{E556FA29-CBC7-4964-A70E-B94BEA96121A}" srcOrd="1" destOrd="0" presId="urn:microsoft.com/office/officeart/2005/8/layout/orgChart1"/>
    <dgm:cxn modelId="{1FF26D44-E380-489A-8A4E-F81B904CD6C4}" type="presOf" srcId="{D9454071-4823-4AA1-9DFC-BA913742C961}" destId="{75865602-641F-4507-B541-4E3177BA0EA3}" srcOrd="0" destOrd="0" presId="urn:microsoft.com/office/officeart/2005/8/layout/orgChart1"/>
    <dgm:cxn modelId="{475FE764-741C-47A1-B817-685D860E7E51}" type="presOf" srcId="{139C0BCB-3452-4224-9C84-8038C941E195}" destId="{7D89F032-E8D2-4D9B-AFEF-73D550032E40}" srcOrd="0" destOrd="0" presId="urn:microsoft.com/office/officeart/2005/8/layout/orgChart1"/>
    <dgm:cxn modelId="{95304165-5C20-4A82-8C5E-2845B84FBAF6}" type="presOf" srcId="{49E60F4C-2430-4561-8CA5-91118C505A30}" destId="{1A3D2532-3033-4EF3-A160-ADC65E1F469F}" srcOrd="0" destOrd="0" presId="urn:microsoft.com/office/officeart/2005/8/layout/orgChart1"/>
    <dgm:cxn modelId="{78EDA245-E2DA-4F8F-831D-496EB1DDD3D6}" type="presOf" srcId="{4EA5EE31-5948-425D-8772-7CEEA87A631B}" destId="{04FF7A33-F07D-4897-91A9-6C291C7C76E9}" srcOrd="0" destOrd="0" presId="urn:microsoft.com/office/officeart/2005/8/layout/orgChart1"/>
    <dgm:cxn modelId="{BA582347-6469-407F-B87B-4ED3E41ECDE8}" srcId="{CB2134AF-26A3-4008-83E0-A39009500718}" destId="{283385C8-D551-4142-BA59-7047D6DCA454}" srcOrd="3" destOrd="0" parTransId="{3C3E20D2-9629-4F44-BAE2-81CBDC3FB596}" sibTransId="{4A4CAF9A-613E-478F-A466-B98C57791353}"/>
    <dgm:cxn modelId="{1E369869-07E2-409F-89FB-386BC165F5DA}" type="presOf" srcId="{E780C865-3AF9-4E40-89E4-63EBCA9B976F}" destId="{5873AEBE-AF3D-4E05-9D90-B5A827CC4F10}" srcOrd="0" destOrd="0" presId="urn:microsoft.com/office/officeart/2005/8/layout/orgChart1"/>
    <dgm:cxn modelId="{60BFAD49-0E22-446A-92FE-9DEA5D405B61}" type="presOf" srcId="{920EFCD2-07D7-4F18-8C77-D29A7D602602}" destId="{6C010872-DEFD-4F36-8A5D-8E2CDC59A579}" srcOrd="0" destOrd="0" presId="urn:microsoft.com/office/officeart/2005/8/layout/orgChart1"/>
    <dgm:cxn modelId="{6EA8086F-14AD-45B3-B351-069A8F1DF546}" srcId="{3BB244D0-6F6A-425A-B03B-D475CD3DD96A}" destId="{920EFCD2-07D7-4F18-8C77-D29A7D602602}" srcOrd="4" destOrd="0" parTransId="{743A1702-C1E2-4ADD-930B-FC8F58BF55A0}" sibTransId="{0976D310-CD2E-4443-BF72-0CC97B270AC6}"/>
    <dgm:cxn modelId="{7C23F271-4247-470E-A4F2-D950D2C0DFDE}" type="presOf" srcId="{283385C8-D551-4142-BA59-7047D6DCA454}" destId="{D9BCC9C5-0894-4143-918E-1F5B93FDF0FA}" srcOrd="1" destOrd="0" presId="urn:microsoft.com/office/officeart/2005/8/layout/orgChart1"/>
    <dgm:cxn modelId="{1317F752-5167-4AC6-B9A6-53E4D4655708}" srcId="{CB2134AF-26A3-4008-83E0-A39009500718}" destId="{41DC2CCD-CB09-4845-A4DF-DE683EC7604E}" srcOrd="1" destOrd="0" parTransId="{AE3406AF-F5ED-4F99-9896-75E1746A7633}" sibTransId="{A7A85962-D4DF-4F84-8D30-B5E649A11E71}"/>
    <dgm:cxn modelId="{E4DD7575-6541-4FA3-9E8A-838C122E6F9E}" type="presOf" srcId="{3BB244D0-6F6A-425A-B03B-D475CD3DD96A}" destId="{161F6456-92F1-4B97-A49B-1F9635C5611C}" srcOrd="1" destOrd="0" presId="urn:microsoft.com/office/officeart/2005/8/layout/orgChart1"/>
    <dgm:cxn modelId="{884D6C79-F536-4DFF-BEF1-C5CEA03C7221}" srcId="{0BAA65C6-42E0-4998-9979-68B87A103455}" destId="{1FC51C78-E046-4569-82C0-EADBE04CB0BB}" srcOrd="2" destOrd="0" parTransId="{E05B6A4B-AAB3-4BA5-B9A1-E2F38A1EF15E}" sibTransId="{B9268982-ED80-4FA9-AD69-698749C29A41}"/>
    <dgm:cxn modelId="{75C69279-EED1-4D41-81C7-F1AFDF866D89}" type="presOf" srcId="{3BB244D0-6F6A-425A-B03B-D475CD3DD96A}" destId="{C89C21D4-E913-4425-BA35-C59CEFCA1A70}" srcOrd="0" destOrd="0" presId="urn:microsoft.com/office/officeart/2005/8/layout/orgChart1"/>
    <dgm:cxn modelId="{64D4C37F-6DB3-44CE-8A93-A4ACDF0EE96E}" srcId="{0BAA65C6-42E0-4998-9979-68B87A103455}" destId="{3BB244D0-6F6A-425A-B03B-D475CD3DD96A}" srcOrd="0" destOrd="0" parTransId="{E780C865-3AF9-4E40-89E4-63EBCA9B976F}" sibTransId="{F6A855DF-CFEB-4A86-B5A1-F6D0B9C0716A}"/>
    <dgm:cxn modelId="{3B331984-037C-479D-A2A2-7060B4B83045}" srcId="{54B603F9-EF9D-4D2C-A7EB-AD16AA106FC7}" destId="{0BAA65C6-42E0-4998-9979-68B87A103455}" srcOrd="0" destOrd="0" parTransId="{93ED8450-8359-4056-923F-30D428585794}" sibTransId="{8103050C-C938-497B-AA69-3F2B5A872A84}"/>
    <dgm:cxn modelId="{301E4988-2015-49B0-9967-27CC8E834562}" type="presOf" srcId="{062BEF67-AACB-4E43-B3C9-4C2220735C15}" destId="{998BD346-7421-492D-9CEF-8CE241BD801A}" srcOrd="0" destOrd="0" presId="urn:microsoft.com/office/officeart/2005/8/layout/orgChart1"/>
    <dgm:cxn modelId="{3EA22E8D-3D8E-4DBA-8AA1-65E90955AA16}" type="presOf" srcId="{D056C381-1AFF-4D38-9120-1F432BC818E9}" destId="{FDBED660-597A-4422-A6BF-85871624E3E9}" srcOrd="0" destOrd="0" presId="urn:microsoft.com/office/officeart/2005/8/layout/orgChart1"/>
    <dgm:cxn modelId="{49D25191-7E95-4D60-9A30-5E519AFC4604}" type="presOf" srcId="{0BAA65C6-42E0-4998-9979-68B87A103455}" destId="{DB61C4FB-C2FB-481A-8615-095238EA084E}" srcOrd="1" destOrd="0" presId="urn:microsoft.com/office/officeart/2005/8/layout/orgChart1"/>
    <dgm:cxn modelId="{F2C6E992-002A-4245-8F32-993D3A198033}" type="presOf" srcId="{1FC51C78-E046-4569-82C0-EADBE04CB0BB}" destId="{72701762-A0E5-454A-AFAD-22C6254DE62A}" srcOrd="0" destOrd="0" presId="urn:microsoft.com/office/officeart/2005/8/layout/orgChart1"/>
    <dgm:cxn modelId="{A2252A97-EB45-42B6-A36B-63218A0BB991}" type="presOf" srcId="{920EFCD2-07D7-4F18-8C77-D29A7D602602}" destId="{21665E2B-F8CA-4CE5-9181-E85245F4A103}" srcOrd="1" destOrd="0" presId="urn:microsoft.com/office/officeart/2005/8/layout/orgChart1"/>
    <dgm:cxn modelId="{68255297-F284-4BA8-B16C-D808C549B08B}" type="presOf" srcId="{6493786E-A825-4816-8361-0B0E074EBA4E}" destId="{663BD764-F209-40A2-BB5B-70BCC35C60FA}" srcOrd="0" destOrd="0" presId="urn:microsoft.com/office/officeart/2005/8/layout/orgChart1"/>
    <dgm:cxn modelId="{C26D3199-CF8D-4EFE-B29E-A4219695A753}" type="presOf" srcId="{33E7D23D-1826-4458-AB70-BA36423BDD57}" destId="{E719602E-58C5-4640-8C6C-EB21BC26C84E}" srcOrd="0" destOrd="0" presId="urn:microsoft.com/office/officeart/2005/8/layout/orgChart1"/>
    <dgm:cxn modelId="{E7DB3C9E-C0E9-4F5C-A9DD-A3C39EB44143}" type="presOf" srcId="{48500B72-0257-4C39-832F-80FCAAEA7578}" destId="{EE7AFCD9-0FF1-4937-8BB0-3CB14FA9AB5D}" srcOrd="0" destOrd="0" presId="urn:microsoft.com/office/officeart/2005/8/layout/orgChart1"/>
    <dgm:cxn modelId="{7635CEA3-CFF0-4219-B3B6-64473EB6D78D}" type="presOf" srcId="{C9FAE699-AEE7-4B38-BD32-2A8342BF63B8}" destId="{29546D4B-131A-4BEB-B599-9606EDFE6D90}" srcOrd="0" destOrd="0" presId="urn:microsoft.com/office/officeart/2005/8/layout/orgChart1"/>
    <dgm:cxn modelId="{34D7B9B1-F155-4BDF-A7ED-E42DE56D69ED}" type="presOf" srcId="{54B603F9-EF9D-4D2C-A7EB-AD16AA106FC7}" destId="{0F61A492-A8AC-48A1-B27E-505573605C79}" srcOrd="0" destOrd="0" presId="urn:microsoft.com/office/officeart/2005/8/layout/orgChart1"/>
    <dgm:cxn modelId="{782643B5-7049-406F-9398-62B95DADB271}" type="presOf" srcId="{8A04D80E-F340-492C-AB3F-555B4ACC00AD}" destId="{3F6CA197-BBEB-4C14-8825-7B19246C8C16}" srcOrd="0" destOrd="0" presId="urn:microsoft.com/office/officeart/2005/8/layout/orgChart1"/>
    <dgm:cxn modelId="{78F38EB6-C6F9-4D4D-8422-41DA0A9E44B7}" type="presOf" srcId="{B4BAC691-9AA3-40A9-9ED7-FFB05CE91868}" destId="{E1B9FC56-42F3-4428-91EA-65C79696405E}" srcOrd="0" destOrd="0" presId="urn:microsoft.com/office/officeart/2005/8/layout/orgChart1"/>
    <dgm:cxn modelId="{A7603EB8-E712-4307-840E-48D8A42AE3B5}" type="presOf" srcId="{66DEDC43-BAE2-418B-92DB-8C5860E1856D}" destId="{8161B769-3657-4464-B966-44928AABAD32}" srcOrd="0" destOrd="0" presId="urn:microsoft.com/office/officeart/2005/8/layout/orgChart1"/>
    <dgm:cxn modelId="{C9007FBA-02BA-401C-988C-A599568DCC74}" type="presOf" srcId="{D9CE9203-D992-4949-88F7-B14EA22BDFB3}" destId="{812F3DA4-E0C6-4DB6-8089-9B6544A6ECC5}" srcOrd="0" destOrd="0" presId="urn:microsoft.com/office/officeart/2005/8/layout/orgChart1"/>
    <dgm:cxn modelId="{0F4C37BB-5499-4728-8BDE-6C43797192DC}" type="presOf" srcId="{377F3FC7-1F1D-4C55-B7B7-D48487D4E591}" destId="{3918DE1C-8777-46EC-B04C-68D4A82EF5A6}" srcOrd="1" destOrd="0" presId="urn:microsoft.com/office/officeart/2005/8/layout/orgChart1"/>
    <dgm:cxn modelId="{6D27DBBB-FBA0-4EB2-B371-FA48F634C2AA}" type="presOf" srcId="{A1C082EE-1AB3-4ECD-9B3E-621B76D298EC}" destId="{EAF23599-E671-44CA-9D4A-7C5BC7DB230A}" srcOrd="1" destOrd="0" presId="urn:microsoft.com/office/officeart/2005/8/layout/orgChart1"/>
    <dgm:cxn modelId="{98CE24BE-BEE6-4151-84DB-FF0613753B18}" type="presOf" srcId="{CB2134AF-26A3-4008-83E0-A39009500718}" destId="{94BD4192-7BF5-4D7A-900A-004B01A0FAC5}" srcOrd="0" destOrd="0" presId="urn:microsoft.com/office/officeart/2005/8/layout/orgChart1"/>
    <dgm:cxn modelId="{8A173BBE-4207-4C1F-85FB-2FC2CA5D95B3}" srcId="{0BAA65C6-42E0-4998-9979-68B87A103455}" destId="{CB2134AF-26A3-4008-83E0-A39009500718}" srcOrd="1" destOrd="0" parTransId="{C5852AD4-B5BA-4215-8F57-12F75B3477F3}" sibTransId="{308F9CA4-80FA-4B1A-8287-28C5A5AD2270}"/>
    <dgm:cxn modelId="{FFB870BE-B0DC-4FEF-8B8E-54726DE7E31F}" srcId="{1FC51C78-E046-4569-82C0-EADBE04CB0BB}" destId="{6493786E-A825-4816-8361-0B0E074EBA4E}" srcOrd="3" destOrd="0" parTransId="{B830739C-191C-47EA-9315-4154DBE6F521}" sibTransId="{89E55C90-9E84-4D83-98CA-A0C882F53A5D}"/>
    <dgm:cxn modelId="{598D90BE-CE4D-44D2-91F2-ECB7CBB3F279}" srcId="{3BB244D0-6F6A-425A-B03B-D475CD3DD96A}" destId="{062BEF67-AACB-4E43-B3C9-4C2220735C15}" srcOrd="3" destOrd="0" parTransId="{B4BAC691-9AA3-40A9-9ED7-FFB05CE91868}" sibTransId="{131BE070-03C2-4C49-839A-7EE1A7B0AD42}"/>
    <dgm:cxn modelId="{9212ADBF-D46F-4DB2-86FB-057ED2AAA7B8}" type="presOf" srcId="{01306A42-7FAC-49D1-A61B-9374A0D366AE}" destId="{19A569DE-E52F-4E01-AEC6-84831806716F}" srcOrd="1" destOrd="0" presId="urn:microsoft.com/office/officeart/2005/8/layout/orgChart1"/>
    <dgm:cxn modelId="{67732DC4-CBA4-4C31-B938-69ADBE358339}" srcId="{3BB244D0-6F6A-425A-B03B-D475CD3DD96A}" destId="{66DEDC43-BAE2-418B-92DB-8C5860E1856D}" srcOrd="2" destOrd="0" parTransId="{EAFC97C6-ABF5-49CE-9DC9-A12E21B6123E}" sibTransId="{9ED18B93-0BF5-425F-9C44-0968B24EEB14}"/>
    <dgm:cxn modelId="{34D19ECD-816A-4E64-9C11-4DE9B6D0A27E}" srcId="{CB2134AF-26A3-4008-83E0-A39009500718}" destId="{49E60F4C-2430-4561-8CA5-91118C505A30}" srcOrd="2" destOrd="0" parTransId="{48500B72-0257-4C39-832F-80FCAAEA7578}" sibTransId="{6DF566FC-5398-4AF8-8D5A-47D0AB4F7E6F}"/>
    <dgm:cxn modelId="{833ACDD4-7037-455B-BE01-A8F69437D5FE}" type="presOf" srcId="{4EA5EE31-5948-425D-8772-7CEEA87A631B}" destId="{BC9B24CD-0578-4F49-A8AC-00DC5DB756DD}" srcOrd="1" destOrd="0" presId="urn:microsoft.com/office/officeart/2005/8/layout/orgChart1"/>
    <dgm:cxn modelId="{08714CD5-AB3A-476C-8C3B-340EA0A255ED}" type="presOf" srcId="{A1C082EE-1AB3-4ECD-9B3E-621B76D298EC}" destId="{1562AC31-ED22-4639-A00E-2CC4233B87D8}" srcOrd="0" destOrd="0" presId="urn:microsoft.com/office/officeart/2005/8/layout/orgChart1"/>
    <dgm:cxn modelId="{B7B3F3D5-F7C0-4D7D-89C3-B1A37ED6756B}" srcId="{1FC51C78-E046-4569-82C0-EADBE04CB0BB}" destId="{139C0BCB-3452-4224-9C84-8038C941E195}" srcOrd="0" destOrd="0" parTransId="{072F058A-4EF9-4205-99F6-A992C882A264}" sibTransId="{A8901AA3-87EA-44EB-8090-DB58D06C1849}"/>
    <dgm:cxn modelId="{FE94D9D6-23B2-4DBF-B881-8218E727F0A5}" type="presOf" srcId="{66DEDC43-BAE2-418B-92DB-8C5860E1856D}" destId="{81D0ADF0-F8D3-4B1B-9653-13D6C3260EDB}" srcOrd="1" destOrd="0" presId="urn:microsoft.com/office/officeart/2005/8/layout/orgChart1"/>
    <dgm:cxn modelId="{209D39DA-6369-492C-8C32-B1279ECEA3C6}" type="presOf" srcId="{D40B8EE0-04B7-41E6-B70A-27C7E4878E8B}" destId="{3030B147-9B7D-4DDD-A2FD-CE5AEE42237F}" srcOrd="1" destOrd="0" presId="urn:microsoft.com/office/officeart/2005/8/layout/orgChart1"/>
    <dgm:cxn modelId="{F69AE6E0-68BE-4A91-A36A-646A3838D333}" type="presOf" srcId="{283385C8-D551-4142-BA59-7047D6DCA454}" destId="{90192C88-C2BE-4E16-9347-6301FD7D471B}" srcOrd="0" destOrd="0" presId="urn:microsoft.com/office/officeart/2005/8/layout/orgChart1"/>
    <dgm:cxn modelId="{ECEB76E3-EB1F-4FF1-9743-EDEB426F6655}" type="presOf" srcId="{743A1702-C1E2-4ADD-930B-FC8F58BF55A0}" destId="{3F3DD905-5ABF-4FAA-8425-93A8B175CFB3}" srcOrd="0" destOrd="0" presId="urn:microsoft.com/office/officeart/2005/8/layout/orgChart1"/>
    <dgm:cxn modelId="{C0D82AE6-6CC8-4933-BA6F-4BF57975C6A9}" srcId="{1FC51C78-E046-4569-82C0-EADBE04CB0BB}" destId="{C9FAE699-AEE7-4B38-BD32-2A8342BF63B8}" srcOrd="1" destOrd="0" parTransId="{052B6D26-B42B-4885-A8C7-6F014802ABFC}" sibTransId="{644667AF-086C-4B7F-A1EC-B15A31A19F48}"/>
    <dgm:cxn modelId="{269B4EE7-E5E4-469D-A405-776A4849CB30}" type="presOf" srcId="{3388A8D1-7720-4AA8-9257-ED1F16E8F56E}" destId="{A140972F-F316-4BC6-B277-61DFDD39C585}" srcOrd="0" destOrd="0" presId="urn:microsoft.com/office/officeart/2005/8/layout/orgChart1"/>
    <dgm:cxn modelId="{A662A0EC-DBEF-4F54-BA13-F0F90D2AC019}" type="presOf" srcId="{49E60F4C-2430-4561-8CA5-91118C505A30}" destId="{B45B979D-FF65-4B6E-B34A-E8D153E5A24A}" srcOrd="1" destOrd="0" presId="urn:microsoft.com/office/officeart/2005/8/layout/orgChart1"/>
    <dgm:cxn modelId="{C9868FF1-528B-41C8-BC83-7E786D91BF9C}" type="presOf" srcId="{EAFC97C6-ABF5-49CE-9DC9-A12E21B6123E}" destId="{F09B389B-6554-4312-BAF3-5DE28FD15C59}" srcOrd="0" destOrd="0" presId="urn:microsoft.com/office/officeart/2005/8/layout/orgChart1"/>
    <dgm:cxn modelId="{5F2998F1-2166-4421-813F-CC69D8F80CA5}" type="presOf" srcId="{3C3E20D2-9629-4F44-BAE2-81CBDC3FB596}" destId="{D768A537-ED24-40BA-B41D-388352075110}" srcOrd="0" destOrd="0" presId="urn:microsoft.com/office/officeart/2005/8/layout/orgChart1"/>
    <dgm:cxn modelId="{6717A6F3-6231-4A97-9A7E-237E9778339E}" type="presOf" srcId="{3388A8D1-7720-4AA8-9257-ED1F16E8F56E}" destId="{BF405D99-68B7-43BE-A105-81494C609594}" srcOrd="1" destOrd="0" presId="urn:microsoft.com/office/officeart/2005/8/layout/orgChart1"/>
    <dgm:cxn modelId="{B9969DF5-5CEB-4730-A39B-94F7A78B6314}" type="presOf" srcId="{AE3406AF-F5ED-4F99-9896-75E1746A7633}" destId="{948C6FEA-0410-4FB3-AE96-0B91DB133AE8}" srcOrd="0" destOrd="0" presId="urn:microsoft.com/office/officeart/2005/8/layout/orgChart1"/>
    <dgm:cxn modelId="{4007CDF6-DC04-4236-BEC4-94C40C6A9185}" type="presOf" srcId="{B830739C-191C-47EA-9315-4154DBE6F521}" destId="{7128CCC2-324E-4971-89CE-ED8C3401B15B}" srcOrd="0" destOrd="0" presId="urn:microsoft.com/office/officeart/2005/8/layout/orgChart1"/>
    <dgm:cxn modelId="{3F4C8CFA-26C7-4141-839E-74947E7A6983}" srcId="{3BB244D0-6F6A-425A-B03B-D475CD3DD96A}" destId="{A1C082EE-1AB3-4ECD-9B3E-621B76D298EC}" srcOrd="0" destOrd="0" parTransId="{93B9EC5F-FB50-4CE5-BBD0-906EFC008012}" sibTransId="{D463507B-6EED-4F82-B526-9F95C179269D}"/>
    <dgm:cxn modelId="{8F3DACFB-6EE3-48C5-8C14-206AFE576A1F}" type="presOf" srcId="{139C0BCB-3452-4224-9C84-8038C941E195}" destId="{331A4097-1CC2-4EA8-AA61-F45CB7259613}" srcOrd="1" destOrd="0" presId="urn:microsoft.com/office/officeart/2005/8/layout/orgChart1"/>
    <dgm:cxn modelId="{C453D259-D939-429B-AF96-5BCC5EA96A31}" type="presParOf" srcId="{0F61A492-A8AC-48A1-B27E-505573605C79}" destId="{0404CA2F-4772-4217-ACF0-BD3D2778A39C}" srcOrd="0" destOrd="0" presId="urn:microsoft.com/office/officeart/2005/8/layout/orgChart1"/>
    <dgm:cxn modelId="{C5DFAADE-F335-493B-8C75-8EBBF4DCB6AC}" type="presParOf" srcId="{0404CA2F-4772-4217-ACF0-BD3D2778A39C}" destId="{35E51D2A-77B7-4B7B-BCFE-DC1E90954E61}" srcOrd="0" destOrd="0" presId="urn:microsoft.com/office/officeart/2005/8/layout/orgChart1"/>
    <dgm:cxn modelId="{2B3DBD53-7EAD-49FD-804E-818BFE918443}" type="presParOf" srcId="{35E51D2A-77B7-4B7B-BCFE-DC1E90954E61}" destId="{B89B1A37-0A3A-44B7-B77A-F0C86FC7BA76}" srcOrd="0" destOrd="0" presId="urn:microsoft.com/office/officeart/2005/8/layout/orgChart1"/>
    <dgm:cxn modelId="{293A0E1F-09E0-475D-8A48-45080391FB06}" type="presParOf" srcId="{35E51D2A-77B7-4B7B-BCFE-DC1E90954E61}" destId="{DB61C4FB-C2FB-481A-8615-095238EA084E}" srcOrd="1" destOrd="0" presId="urn:microsoft.com/office/officeart/2005/8/layout/orgChart1"/>
    <dgm:cxn modelId="{24B7D402-9A4A-4769-A8EE-63839EF8A2F0}" type="presParOf" srcId="{0404CA2F-4772-4217-ACF0-BD3D2778A39C}" destId="{9F4B5146-2A47-4A4C-A6B9-CCB3118791D7}" srcOrd="1" destOrd="0" presId="urn:microsoft.com/office/officeart/2005/8/layout/orgChart1"/>
    <dgm:cxn modelId="{CD28E583-8DFC-4395-833F-7175998C76E7}" type="presParOf" srcId="{9F4B5146-2A47-4A4C-A6B9-CCB3118791D7}" destId="{5873AEBE-AF3D-4E05-9D90-B5A827CC4F10}" srcOrd="0" destOrd="0" presId="urn:microsoft.com/office/officeart/2005/8/layout/orgChart1"/>
    <dgm:cxn modelId="{7722FF37-1670-451F-A2AC-04C804032BF3}" type="presParOf" srcId="{9F4B5146-2A47-4A4C-A6B9-CCB3118791D7}" destId="{B901E6EE-0303-40CC-8791-5BB4BAD7A8AF}" srcOrd="1" destOrd="0" presId="urn:microsoft.com/office/officeart/2005/8/layout/orgChart1"/>
    <dgm:cxn modelId="{0CCD484A-CA7D-4550-BEDB-21CAF8028F3F}" type="presParOf" srcId="{B901E6EE-0303-40CC-8791-5BB4BAD7A8AF}" destId="{438C6F24-59FF-4D3E-BED7-1020E5E14F9F}" srcOrd="0" destOrd="0" presId="urn:microsoft.com/office/officeart/2005/8/layout/orgChart1"/>
    <dgm:cxn modelId="{7FEC699C-0D0D-43D7-BD9C-25BD78B77BAA}" type="presParOf" srcId="{438C6F24-59FF-4D3E-BED7-1020E5E14F9F}" destId="{C89C21D4-E913-4425-BA35-C59CEFCA1A70}" srcOrd="0" destOrd="0" presId="urn:microsoft.com/office/officeart/2005/8/layout/orgChart1"/>
    <dgm:cxn modelId="{479F94EA-7102-40E6-BE5A-EE0DEA84A879}" type="presParOf" srcId="{438C6F24-59FF-4D3E-BED7-1020E5E14F9F}" destId="{161F6456-92F1-4B97-A49B-1F9635C5611C}" srcOrd="1" destOrd="0" presId="urn:microsoft.com/office/officeart/2005/8/layout/orgChart1"/>
    <dgm:cxn modelId="{6F32E2C7-D700-4ABC-B7C3-94A5C740D700}" type="presParOf" srcId="{B901E6EE-0303-40CC-8791-5BB4BAD7A8AF}" destId="{51543D7E-9623-4B34-8291-3607B6232DA1}" srcOrd="1" destOrd="0" presId="urn:microsoft.com/office/officeart/2005/8/layout/orgChart1"/>
    <dgm:cxn modelId="{4BB2107F-9F2F-4DA8-8D12-D03C7DD0477F}" type="presParOf" srcId="{51543D7E-9623-4B34-8291-3607B6232DA1}" destId="{F4EC9F98-33F3-4B74-8A0B-5983395138D7}" srcOrd="0" destOrd="0" presId="urn:microsoft.com/office/officeart/2005/8/layout/orgChart1"/>
    <dgm:cxn modelId="{3CC939F3-59C4-446C-900B-D0CFA8D04ED4}" type="presParOf" srcId="{51543D7E-9623-4B34-8291-3607B6232DA1}" destId="{E709CB48-51CD-4AB9-92DF-D98EC3E10781}" srcOrd="1" destOrd="0" presId="urn:microsoft.com/office/officeart/2005/8/layout/orgChart1"/>
    <dgm:cxn modelId="{0421DBF0-BAAC-4EAA-AEC4-D1D68BCF93D6}" type="presParOf" srcId="{E709CB48-51CD-4AB9-92DF-D98EC3E10781}" destId="{C605E045-0DF8-4ED1-B6B8-5EC62F2F2BFB}" srcOrd="0" destOrd="0" presId="urn:microsoft.com/office/officeart/2005/8/layout/orgChart1"/>
    <dgm:cxn modelId="{422210A9-0233-41F6-A1A9-56C50EC2D9F3}" type="presParOf" srcId="{C605E045-0DF8-4ED1-B6B8-5EC62F2F2BFB}" destId="{1562AC31-ED22-4639-A00E-2CC4233B87D8}" srcOrd="0" destOrd="0" presId="urn:microsoft.com/office/officeart/2005/8/layout/orgChart1"/>
    <dgm:cxn modelId="{1C36CD7C-D692-4EE7-AF6A-DE1AC3E07DA4}" type="presParOf" srcId="{C605E045-0DF8-4ED1-B6B8-5EC62F2F2BFB}" destId="{EAF23599-E671-44CA-9D4A-7C5BC7DB230A}" srcOrd="1" destOrd="0" presId="urn:microsoft.com/office/officeart/2005/8/layout/orgChart1"/>
    <dgm:cxn modelId="{13FBE106-66B4-4BE4-8CD1-8BCF5506A71A}" type="presParOf" srcId="{E709CB48-51CD-4AB9-92DF-D98EC3E10781}" destId="{393BE971-0157-4128-9016-9CB7721CB91E}" srcOrd="1" destOrd="0" presId="urn:microsoft.com/office/officeart/2005/8/layout/orgChart1"/>
    <dgm:cxn modelId="{4BD923ED-6A73-4640-B6C3-9B0E752C562E}" type="presParOf" srcId="{E709CB48-51CD-4AB9-92DF-D98EC3E10781}" destId="{757E3F37-9286-4778-B6C0-48F543B7AD24}" srcOrd="2" destOrd="0" presId="urn:microsoft.com/office/officeart/2005/8/layout/orgChart1"/>
    <dgm:cxn modelId="{178B3626-B814-49A9-93BB-20FDE2703F3A}" type="presParOf" srcId="{51543D7E-9623-4B34-8291-3607B6232DA1}" destId="{812F3DA4-E0C6-4DB6-8089-9B6544A6ECC5}" srcOrd="2" destOrd="0" presId="urn:microsoft.com/office/officeart/2005/8/layout/orgChart1"/>
    <dgm:cxn modelId="{55647D72-7C3B-4808-9B1D-BB28043554B9}" type="presParOf" srcId="{51543D7E-9623-4B34-8291-3607B6232DA1}" destId="{583C4E95-8487-4D83-8CDA-891A3E2B21DD}" srcOrd="3" destOrd="0" presId="urn:microsoft.com/office/officeart/2005/8/layout/orgChart1"/>
    <dgm:cxn modelId="{4B5C495E-9615-486C-89E0-133B105EFDC5}" type="presParOf" srcId="{583C4E95-8487-4D83-8CDA-891A3E2B21DD}" destId="{3AE45A49-38F5-4173-BC60-07204809C4F3}" srcOrd="0" destOrd="0" presId="urn:microsoft.com/office/officeart/2005/8/layout/orgChart1"/>
    <dgm:cxn modelId="{92F985F0-E39C-44D3-A757-114A0F8C828F}" type="presParOf" srcId="{3AE45A49-38F5-4173-BC60-07204809C4F3}" destId="{87E08527-C34A-47F5-9350-62BBCC49E451}" srcOrd="0" destOrd="0" presId="urn:microsoft.com/office/officeart/2005/8/layout/orgChart1"/>
    <dgm:cxn modelId="{81E436DC-85D5-4971-B477-998A07391864}" type="presParOf" srcId="{3AE45A49-38F5-4173-BC60-07204809C4F3}" destId="{19A569DE-E52F-4E01-AEC6-84831806716F}" srcOrd="1" destOrd="0" presId="urn:microsoft.com/office/officeart/2005/8/layout/orgChart1"/>
    <dgm:cxn modelId="{B3858D22-77D3-49AF-99C7-74DBB08B2D67}" type="presParOf" srcId="{583C4E95-8487-4D83-8CDA-891A3E2B21DD}" destId="{D2D8614F-3625-4D38-83D1-2A6449A105AA}" srcOrd="1" destOrd="0" presId="urn:microsoft.com/office/officeart/2005/8/layout/orgChart1"/>
    <dgm:cxn modelId="{8D73D5BE-5FD1-4B3B-8129-A2999B73AF97}" type="presParOf" srcId="{583C4E95-8487-4D83-8CDA-891A3E2B21DD}" destId="{06B13291-5A8A-443C-AD2A-BDE252C11538}" srcOrd="2" destOrd="0" presId="urn:microsoft.com/office/officeart/2005/8/layout/orgChart1"/>
    <dgm:cxn modelId="{D11D9073-99F5-49E2-9D16-A059DE6D9413}" type="presParOf" srcId="{51543D7E-9623-4B34-8291-3607B6232DA1}" destId="{F09B389B-6554-4312-BAF3-5DE28FD15C59}" srcOrd="4" destOrd="0" presId="urn:microsoft.com/office/officeart/2005/8/layout/orgChart1"/>
    <dgm:cxn modelId="{6D3DF2FE-6AA1-4521-8199-2AAA81F6BF43}" type="presParOf" srcId="{51543D7E-9623-4B34-8291-3607B6232DA1}" destId="{85E05E70-6B8D-435E-BF21-72281CF3DDD5}" srcOrd="5" destOrd="0" presId="urn:microsoft.com/office/officeart/2005/8/layout/orgChart1"/>
    <dgm:cxn modelId="{25A8B18D-4FE4-4B26-95FA-20E1AB08FE75}" type="presParOf" srcId="{85E05E70-6B8D-435E-BF21-72281CF3DDD5}" destId="{9A3D110F-CF39-4308-904F-92FD4862846E}" srcOrd="0" destOrd="0" presId="urn:microsoft.com/office/officeart/2005/8/layout/orgChart1"/>
    <dgm:cxn modelId="{6251A837-2E84-4C98-AC83-BE1CA3600352}" type="presParOf" srcId="{9A3D110F-CF39-4308-904F-92FD4862846E}" destId="{8161B769-3657-4464-B966-44928AABAD32}" srcOrd="0" destOrd="0" presId="urn:microsoft.com/office/officeart/2005/8/layout/orgChart1"/>
    <dgm:cxn modelId="{7D27EBE6-FF82-4F48-A790-41E23044F691}" type="presParOf" srcId="{9A3D110F-CF39-4308-904F-92FD4862846E}" destId="{81D0ADF0-F8D3-4B1B-9653-13D6C3260EDB}" srcOrd="1" destOrd="0" presId="urn:microsoft.com/office/officeart/2005/8/layout/orgChart1"/>
    <dgm:cxn modelId="{2CD90C65-BD5E-4F7C-8AF3-89EDBB79182C}" type="presParOf" srcId="{85E05E70-6B8D-435E-BF21-72281CF3DDD5}" destId="{E9D7AEBD-403A-4674-A1BF-ABE201817343}" srcOrd="1" destOrd="0" presId="urn:microsoft.com/office/officeart/2005/8/layout/orgChart1"/>
    <dgm:cxn modelId="{A46FE846-8007-47AC-BF47-A733B878F758}" type="presParOf" srcId="{85E05E70-6B8D-435E-BF21-72281CF3DDD5}" destId="{4E20B5AE-C070-4020-AF06-B0DE6A5EC8B2}" srcOrd="2" destOrd="0" presId="urn:microsoft.com/office/officeart/2005/8/layout/orgChart1"/>
    <dgm:cxn modelId="{2CF7B199-1C7E-4EE3-B567-69AA6BE91E0C}" type="presParOf" srcId="{51543D7E-9623-4B34-8291-3607B6232DA1}" destId="{E1B9FC56-42F3-4428-91EA-65C79696405E}" srcOrd="6" destOrd="0" presId="urn:microsoft.com/office/officeart/2005/8/layout/orgChart1"/>
    <dgm:cxn modelId="{8CE675B4-CB30-4464-9014-1CFFE74613B2}" type="presParOf" srcId="{51543D7E-9623-4B34-8291-3607B6232DA1}" destId="{B4DBFD2C-1B30-4A48-A479-FCDBDCA1E9EB}" srcOrd="7" destOrd="0" presId="urn:microsoft.com/office/officeart/2005/8/layout/orgChart1"/>
    <dgm:cxn modelId="{2A4087A6-D528-4005-B541-B9F652498BB7}" type="presParOf" srcId="{B4DBFD2C-1B30-4A48-A479-FCDBDCA1E9EB}" destId="{747A663E-FAEC-4312-B6A8-F471345727E1}" srcOrd="0" destOrd="0" presId="urn:microsoft.com/office/officeart/2005/8/layout/orgChart1"/>
    <dgm:cxn modelId="{ED27C717-C76E-4D91-BCD6-593F93DB41EE}" type="presParOf" srcId="{747A663E-FAEC-4312-B6A8-F471345727E1}" destId="{998BD346-7421-492D-9CEF-8CE241BD801A}" srcOrd="0" destOrd="0" presId="urn:microsoft.com/office/officeart/2005/8/layout/orgChart1"/>
    <dgm:cxn modelId="{33E41884-2855-4D3B-87BD-4F4FF0BFCF82}" type="presParOf" srcId="{747A663E-FAEC-4312-B6A8-F471345727E1}" destId="{CFB66EEC-E899-4FEC-91A8-9CE73A0D6510}" srcOrd="1" destOrd="0" presId="urn:microsoft.com/office/officeart/2005/8/layout/orgChart1"/>
    <dgm:cxn modelId="{EE20027E-11F3-498A-94B9-DE9A737C9CB2}" type="presParOf" srcId="{B4DBFD2C-1B30-4A48-A479-FCDBDCA1E9EB}" destId="{5000E1F3-95A3-473F-96C3-874951D34BC5}" srcOrd="1" destOrd="0" presId="urn:microsoft.com/office/officeart/2005/8/layout/orgChart1"/>
    <dgm:cxn modelId="{C7106691-AC7F-4CD6-AC13-6BFAB82775B5}" type="presParOf" srcId="{B4DBFD2C-1B30-4A48-A479-FCDBDCA1E9EB}" destId="{8A807EEF-59F8-4D6C-8E75-78F62805A10C}" srcOrd="2" destOrd="0" presId="urn:microsoft.com/office/officeart/2005/8/layout/orgChart1"/>
    <dgm:cxn modelId="{9778D552-1F63-41B3-A430-18ECDE793D68}" type="presParOf" srcId="{51543D7E-9623-4B34-8291-3607B6232DA1}" destId="{3F3DD905-5ABF-4FAA-8425-93A8B175CFB3}" srcOrd="8" destOrd="0" presId="urn:microsoft.com/office/officeart/2005/8/layout/orgChart1"/>
    <dgm:cxn modelId="{F00A94CD-8981-475B-9558-7D43C88F5A38}" type="presParOf" srcId="{51543D7E-9623-4B34-8291-3607B6232DA1}" destId="{6511C091-3D1D-43D8-9829-53C390D06596}" srcOrd="9" destOrd="0" presId="urn:microsoft.com/office/officeart/2005/8/layout/orgChart1"/>
    <dgm:cxn modelId="{AA4BAADE-0D0A-43F5-93CB-87D70155648D}" type="presParOf" srcId="{6511C091-3D1D-43D8-9829-53C390D06596}" destId="{ADCE2199-5E24-4443-93D4-932D96808714}" srcOrd="0" destOrd="0" presId="urn:microsoft.com/office/officeart/2005/8/layout/orgChart1"/>
    <dgm:cxn modelId="{AD49DCD8-90A9-4461-BB92-4DCD1F4CE9B6}" type="presParOf" srcId="{ADCE2199-5E24-4443-93D4-932D96808714}" destId="{6C010872-DEFD-4F36-8A5D-8E2CDC59A579}" srcOrd="0" destOrd="0" presId="urn:microsoft.com/office/officeart/2005/8/layout/orgChart1"/>
    <dgm:cxn modelId="{570D36CE-A159-48C9-B914-E93DBB40774C}" type="presParOf" srcId="{ADCE2199-5E24-4443-93D4-932D96808714}" destId="{21665E2B-F8CA-4CE5-9181-E85245F4A103}" srcOrd="1" destOrd="0" presId="urn:microsoft.com/office/officeart/2005/8/layout/orgChart1"/>
    <dgm:cxn modelId="{80EC7A74-A375-464B-BBCA-07B855AAFE61}" type="presParOf" srcId="{6511C091-3D1D-43D8-9829-53C390D06596}" destId="{0934C3E3-EE11-4DE2-B01A-C605D390B15E}" srcOrd="1" destOrd="0" presId="urn:microsoft.com/office/officeart/2005/8/layout/orgChart1"/>
    <dgm:cxn modelId="{52D63A12-F074-427D-9294-5C5B1BAD6665}" type="presParOf" srcId="{6511C091-3D1D-43D8-9829-53C390D06596}" destId="{B2FFD5D8-F5C2-4531-8CC7-BF749291482E}" srcOrd="2" destOrd="0" presId="urn:microsoft.com/office/officeart/2005/8/layout/orgChart1"/>
    <dgm:cxn modelId="{7B22D75A-C506-42C7-8BEA-5517A026F014}" type="presParOf" srcId="{51543D7E-9623-4B34-8291-3607B6232DA1}" destId="{75865602-641F-4507-B541-4E3177BA0EA3}" srcOrd="10" destOrd="0" presId="urn:microsoft.com/office/officeart/2005/8/layout/orgChart1"/>
    <dgm:cxn modelId="{4B88FB31-2D7D-4CBB-98EE-575B1CDB55DB}" type="presParOf" srcId="{51543D7E-9623-4B34-8291-3607B6232DA1}" destId="{A16D35AC-AD6E-419E-BFF7-06AC6E9B74E7}" srcOrd="11" destOrd="0" presId="urn:microsoft.com/office/officeart/2005/8/layout/orgChart1"/>
    <dgm:cxn modelId="{2AF8FADA-79E6-4525-8624-BA8AC3CEB05C}" type="presParOf" srcId="{A16D35AC-AD6E-419E-BFF7-06AC6E9B74E7}" destId="{A2BE4301-8884-4AC1-8496-1BACDF1F45F7}" srcOrd="0" destOrd="0" presId="urn:microsoft.com/office/officeart/2005/8/layout/orgChart1"/>
    <dgm:cxn modelId="{54805087-6EFC-429B-8D0C-82675C929EF8}" type="presParOf" srcId="{A2BE4301-8884-4AC1-8496-1BACDF1F45F7}" destId="{04FF7A33-F07D-4897-91A9-6C291C7C76E9}" srcOrd="0" destOrd="0" presId="urn:microsoft.com/office/officeart/2005/8/layout/orgChart1"/>
    <dgm:cxn modelId="{13D60C1F-0EBD-4889-B977-C9C5FCCA6252}" type="presParOf" srcId="{A2BE4301-8884-4AC1-8496-1BACDF1F45F7}" destId="{BC9B24CD-0578-4F49-A8AC-00DC5DB756DD}" srcOrd="1" destOrd="0" presId="urn:microsoft.com/office/officeart/2005/8/layout/orgChart1"/>
    <dgm:cxn modelId="{E12CEFCD-767B-4D89-8CD4-E9D732955F45}" type="presParOf" srcId="{A16D35AC-AD6E-419E-BFF7-06AC6E9B74E7}" destId="{FFABDC23-9E60-4333-BCEA-F26B7068CEE5}" srcOrd="1" destOrd="0" presId="urn:microsoft.com/office/officeart/2005/8/layout/orgChart1"/>
    <dgm:cxn modelId="{3263ABF2-BC6E-4A04-91FD-40A95702B25D}" type="presParOf" srcId="{A16D35AC-AD6E-419E-BFF7-06AC6E9B74E7}" destId="{70D7A35A-401B-42B0-8F11-60A26D974B1A}" srcOrd="2" destOrd="0" presId="urn:microsoft.com/office/officeart/2005/8/layout/orgChart1"/>
    <dgm:cxn modelId="{DDDFD10F-646A-45FF-9CE7-EA4A3D27161D}" type="presParOf" srcId="{51543D7E-9623-4B34-8291-3607B6232DA1}" destId="{48C1BE85-97AA-4CB1-809A-3256686B4C5A}" srcOrd="12" destOrd="0" presId="urn:microsoft.com/office/officeart/2005/8/layout/orgChart1"/>
    <dgm:cxn modelId="{84A331EC-4FBD-4809-85C5-57697DE6DBE3}" type="presParOf" srcId="{51543D7E-9623-4B34-8291-3607B6232DA1}" destId="{3D750110-B240-474F-BB0C-45847B3EF9F2}" srcOrd="13" destOrd="0" presId="urn:microsoft.com/office/officeart/2005/8/layout/orgChart1"/>
    <dgm:cxn modelId="{1B837563-15A4-4118-9010-CDB468495E75}" type="presParOf" srcId="{3D750110-B240-474F-BB0C-45847B3EF9F2}" destId="{55E4587B-9904-4678-A59D-5D4873E267EF}" srcOrd="0" destOrd="0" presId="urn:microsoft.com/office/officeart/2005/8/layout/orgChart1"/>
    <dgm:cxn modelId="{2D7AD12F-DEBC-44DC-B09C-8E44519C430A}" type="presParOf" srcId="{55E4587B-9904-4678-A59D-5D4873E267EF}" destId="{3F6CA197-BBEB-4C14-8825-7B19246C8C16}" srcOrd="0" destOrd="0" presId="urn:microsoft.com/office/officeart/2005/8/layout/orgChart1"/>
    <dgm:cxn modelId="{58442156-3A48-4BB1-B711-4791BBD8D9F9}" type="presParOf" srcId="{55E4587B-9904-4678-A59D-5D4873E267EF}" destId="{C448D9B2-B783-4CAA-98FE-1FC7F32838D5}" srcOrd="1" destOrd="0" presId="urn:microsoft.com/office/officeart/2005/8/layout/orgChart1"/>
    <dgm:cxn modelId="{E29C061C-184A-4DDD-BFA2-A5A2DD733168}" type="presParOf" srcId="{3D750110-B240-474F-BB0C-45847B3EF9F2}" destId="{48BAFFF6-F0C0-4772-937B-BA95C4DCE881}" srcOrd="1" destOrd="0" presId="urn:microsoft.com/office/officeart/2005/8/layout/orgChart1"/>
    <dgm:cxn modelId="{E5212A3C-2C89-44E1-AD35-F7F5A6C8C4D4}" type="presParOf" srcId="{3D750110-B240-474F-BB0C-45847B3EF9F2}" destId="{D631260A-7CE4-4213-9993-CBC7C059851F}" srcOrd="2" destOrd="0" presId="urn:microsoft.com/office/officeart/2005/8/layout/orgChart1"/>
    <dgm:cxn modelId="{AEEE83F1-3B4B-4C36-B2FC-5B946EE174F1}" type="presParOf" srcId="{B901E6EE-0303-40CC-8791-5BB4BAD7A8AF}" destId="{E615B601-F82C-430A-8A75-C8FE787E48FC}" srcOrd="2" destOrd="0" presId="urn:microsoft.com/office/officeart/2005/8/layout/orgChart1"/>
    <dgm:cxn modelId="{2B8949F0-A8A0-4B29-8DC9-4E325DE726A1}" type="presParOf" srcId="{9F4B5146-2A47-4A4C-A6B9-CCB3118791D7}" destId="{D97113B0-27AC-44D1-94EB-9499BF0BA458}" srcOrd="2" destOrd="0" presId="urn:microsoft.com/office/officeart/2005/8/layout/orgChart1"/>
    <dgm:cxn modelId="{2382BC8C-647F-4D12-8F63-65F28423EE2D}" type="presParOf" srcId="{9F4B5146-2A47-4A4C-A6B9-CCB3118791D7}" destId="{E90F8C36-406B-45C3-BA5B-5C665E853B9A}" srcOrd="3" destOrd="0" presId="urn:microsoft.com/office/officeart/2005/8/layout/orgChart1"/>
    <dgm:cxn modelId="{392C29C3-3554-4C04-A888-2E3D80C633D3}" type="presParOf" srcId="{E90F8C36-406B-45C3-BA5B-5C665E853B9A}" destId="{56D9B80A-BBD4-484C-8287-409B432ED848}" srcOrd="0" destOrd="0" presId="urn:microsoft.com/office/officeart/2005/8/layout/orgChart1"/>
    <dgm:cxn modelId="{774E0F0C-EA72-4C93-AFED-66EC6F842674}" type="presParOf" srcId="{56D9B80A-BBD4-484C-8287-409B432ED848}" destId="{94BD4192-7BF5-4D7A-900A-004B01A0FAC5}" srcOrd="0" destOrd="0" presId="urn:microsoft.com/office/officeart/2005/8/layout/orgChart1"/>
    <dgm:cxn modelId="{2F5573AB-FECA-41DF-8E57-4416C8B8EE92}" type="presParOf" srcId="{56D9B80A-BBD4-484C-8287-409B432ED848}" destId="{41A0AE43-BA93-4EDB-8740-00365647EF73}" srcOrd="1" destOrd="0" presId="urn:microsoft.com/office/officeart/2005/8/layout/orgChart1"/>
    <dgm:cxn modelId="{8741B71B-6704-483F-A8CA-C1E175BAB41F}" type="presParOf" srcId="{E90F8C36-406B-45C3-BA5B-5C665E853B9A}" destId="{FAD020E6-3A73-4E1F-8658-53DEE20634DE}" srcOrd="1" destOrd="0" presId="urn:microsoft.com/office/officeart/2005/8/layout/orgChart1"/>
    <dgm:cxn modelId="{889A013A-F61D-466F-B0F4-E09FFE64693F}" type="presParOf" srcId="{FAD020E6-3A73-4E1F-8658-53DEE20634DE}" destId="{FD6F4B3D-2EC7-485D-8981-EAA55FA2F9C5}" srcOrd="0" destOrd="0" presId="urn:microsoft.com/office/officeart/2005/8/layout/orgChart1"/>
    <dgm:cxn modelId="{1252A674-12ED-4F18-B5AD-C7D8FC1A5C96}" type="presParOf" srcId="{FAD020E6-3A73-4E1F-8658-53DEE20634DE}" destId="{63F2C203-1256-4888-8A6F-2B659909486F}" srcOrd="1" destOrd="0" presId="urn:microsoft.com/office/officeart/2005/8/layout/orgChart1"/>
    <dgm:cxn modelId="{9D82D6E2-6A0A-4774-9F0D-A4FB5B3FD0D6}" type="presParOf" srcId="{63F2C203-1256-4888-8A6F-2B659909486F}" destId="{4E8DF273-D5A5-4696-BEDE-661F589F4B44}" srcOrd="0" destOrd="0" presId="urn:microsoft.com/office/officeart/2005/8/layout/orgChart1"/>
    <dgm:cxn modelId="{218CAA00-A76D-47FA-9ECA-F1341C802441}" type="presParOf" srcId="{4E8DF273-D5A5-4696-BEDE-661F589F4B44}" destId="{D3B5D7C3-FC4B-418B-9D4A-A2A11E30F8B9}" srcOrd="0" destOrd="0" presId="urn:microsoft.com/office/officeart/2005/8/layout/orgChart1"/>
    <dgm:cxn modelId="{121A97DE-8EDA-458E-AC20-B5AAE1E05574}" type="presParOf" srcId="{4E8DF273-D5A5-4696-BEDE-661F589F4B44}" destId="{3030B147-9B7D-4DDD-A2FD-CE5AEE42237F}" srcOrd="1" destOrd="0" presId="urn:microsoft.com/office/officeart/2005/8/layout/orgChart1"/>
    <dgm:cxn modelId="{9951320E-7641-41B9-87BF-17C491E21BCF}" type="presParOf" srcId="{63F2C203-1256-4888-8A6F-2B659909486F}" destId="{68C95204-0BB5-4056-8378-F62B88207280}" srcOrd="1" destOrd="0" presId="urn:microsoft.com/office/officeart/2005/8/layout/orgChart1"/>
    <dgm:cxn modelId="{D73EAC4F-EEBE-4080-B906-2A015BDBCCD5}" type="presParOf" srcId="{63F2C203-1256-4888-8A6F-2B659909486F}" destId="{534D281D-C8DB-4ED8-AD24-3A7A90095566}" srcOrd="2" destOrd="0" presId="urn:microsoft.com/office/officeart/2005/8/layout/orgChart1"/>
    <dgm:cxn modelId="{0600C111-0B1F-4BC6-99E9-234BCC4A9AB5}" type="presParOf" srcId="{FAD020E6-3A73-4E1F-8658-53DEE20634DE}" destId="{948C6FEA-0410-4FB3-AE96-0B91DB133AE8}" srcOrd="2" destOrd="0" presId="urn:microsoft.com/office/officeart/2005/8/layout/orgChart1"/>
    <dgm:cxn modelId="{552E67BD-0965-42FC-8F7B-36180E53AD93}" type="presParOf" srcId="{FAD020E6-3A73-4E1F-8658-53DEE20634DE}" destId="{8626F8AB-641A-4402-8CC7-06268A79D2DE}" srcOrd="3" destOrd="0" presId="urn:microsoft.com/office/officeart/2005/8/layout/orgChart1"/>
    <dgm:cxn modelId="{92ABE5A2-0BF7-4FB0-87FF-223D97C438EF}" type="presParOf" srcId="{8626F8AB-641A-4402-8CC7-06268A79D2DE}" destId="{EF1212F9-06D5-4C10-ACD4-E12A4283DF22}" srcOrd="0" destOrd="0" presId="urn:microsoft.com/office/officeart/2005/8/layout/orgChart1"/>
    <dgm:cxn modelId="{52223C88-C54A-4F62-9379-10D8F567210F}" type="presParOf" srcId="{EF1212F9-06D5-4C10-ACD4-E12A4283DF22}" destId="{BBB8EC15-6592-4F6D-A8DA-99E869B71C83}" srcOrd="0" destOrd="0" presId="urn:microsoft.com/office/officeart/2005/8/layout/orgChart1"/>
    <dgm:cxn modelId="{3402BBFC-C406-4DD9-8283-D6CAD264B2A2}" type="presParOf" srcId="{EF1212F9-06D5-4C10-ACD4-E12A4283DF22}" destId="{EC46FF5A-8541-434B-A685-6CD455C9C5BC}" srcOrd="1" destOrd="0" presId="urn:microsoft.com/office/officeart/2005/8/layout/orgChart1"/>
    <dgm:cxn modelId="{296BC000-A364-4CF5-806C-ADC35EE27E7A}" type="presParOf" srcId="{8626F8AB-641A-4402-8CC7-06268A79D2DE}" destId="{A9EC3D42-2A0B-4414-8DDB-55EB3413F65B}" srcOrd="1" destOrd="0" presId="urn:microsoft.com/office/officeart/2005/8/layout/orgChart1"/>
    <dgm:cxn modelId="{9032DDE4-D2BF-4FF7-8EB8-FEDEFB917B50}" type="presParOf" srcId="{8626F8AB-641A-4402-8CC7-06268A79D2DE}" destId="{98EFB4DE-B479-41B7-9786-C7719EDDBC7A}" srcOrd="2" destOrd="0" presId="urn:microsoft.com/office/officeart/2005/8/layout/orgChart1"/>
    <dgm:cxn modelId="{9AF498FF-A8DF-4E32-BD4D-271F614673E9}" type="presParOf" srcId="{FAD020E6-3A73-4E1F-8658-53DEE20634DE}" destId="{EE7AFCD9-0FF1-4937-8BB0-3CB14FA9AB5D}" srcOrd="4" destOrd="0" presId="urn:microsoft.com/office/officeart/2005/8/layout/orgChart1"/>
    <dgm:cxn modelId="{18F469F0-56BC-4F2A-A118-0287EF7136C2}" type="presParOf" srcId="{FAD020E6-3A73-4E1F-8658-53DEE20634DE}" destId="{2A21BF18-DC85-4219-AFFB-E72159DE5B39}" srcOrd="5" destOrd="0" presId="urn:microsoft.com/office/officeart/2005/8/layout/orgChart1"/>
    <dgm:cxn modelId="{7DDBCA76-A8CE-477E-A11A-849556F99C0D}" type="presParOf" srcId="{2A21BF18-DC85-4219-AFFB-E72159DE5B39}" destId="{742BD5C0-CDB6-4570-B1A6-A370BA9A295C}" srcOrd="0" destOrd="0" presId="urn:microsoft.com/office/officeart/2005/8/layout/orgChart1"/>
    <dgm:cxn modelId="{0B05C103-67F9-4349-BC13-55CB47D86506}" type="presParOf" srcId="{742BD5C0-CDB6-4570-B1A6-A370BA9A295C}" destId="{1A3D2532-3033-4EF3-A160-ADC65E1F469F}" srcOrd="0" destOrd="0" presId="urn:microsoft.com/office/officeart/2005/8/layout/orgChart1"/>
    <dgm:cxn modelId="{07A8B4C7-4312-4159-8953-24D04B80BAD1}" type="presParOf" srcId="{742BD5C0-CDB6-4570-B1A6-A370BA9A295C}" destId="{B45B979D-FF65-4B6E-B34A-E8D153E5A24A}" srcOrd="1" destOrd="0" presId="urn:microsoft.com/office/officeart/2005/8/layout/orgChart1"/>
    <dgm:cxn modelId="{9125FF58-EB9A-46FD-AC9D-B68FA70FBB9D}" type="presParOf" srcId="{2A21BF18-DC85-4219-AFFB-E72159DE5B39}" destId="{C080CEC9-EBD5-4B29-96C8-D2419BCA10C2}" srcOrd="1" destOrd="0" presId="urn:microsoft.com/office/officeart/2005/8/layout/orgChart1"/>
    <dgm:cxn modelId="{71AC3069-096C-4F31-A903-6C1D975461BA}" type="presParOf" srcId="{2A21BF18-DC85-4219-AFFB-E72159DE5B39}" destId="{76B11F36-C7A7-42E2-99EB-21AFC5430A92}" srcOrd="2" destOrd="0" presId="urn:microsoft.com/office/officeart/2005/8/layout/orgChart1"/>
    <dgm:cxn modelId="{F5F9993B-3806-4699-A461-F70F92904F86}" type="presParOf" srcId="{FAD020E6-3A73-4E1F-8658-53DEE20634DE}" destId="{D768A537-ED24-40BA-B41D-388352075110}" srcOrd="6" destOrd="0" presId="urn:microsoft.com/office/officeart/2005/8/layout/orgChart1"/>
    <dgm:cxn modelId="{F429CC1B-589A-4A86-B4AC-4DA8D2CD5E1F}" type="presParOf" srcId="{FAD020E6-3A73-4E1F-8658-53DEE20634DE}" destId="{6DD69DE7-81E2-45F0-9C11-457E3B15785F}" srcOrd="7" destOrd="0" presId="urn:microsoft.com/office/officeart/2005/8/layout/orgChart1"/>
    <dgm:cxn modelId="{1739F939-97C4-4F9A-8FBF-03C3922C503C}" type="presParOf" srcId="{6DD69DE7-81E2-45F0-9C11-457E3B15785F}" destId="{4977EE46-ADA3-43C8-A18E-D4D33ECF88A1}" srcOrd="0" destOrd="0" presId="urn:microsoft.com/office/officeart/2005/8/layout/orgChart1"/>
    <dgm:cxn modelId="{24CAACDF-04D5-496B-BF07-B4A8E43081A4}" type="presParOf" srcId="{4977EE46-ADA3-43C8-A18E-D4D33ECF88A1}" destId="{90192C88-C2BE-4E16-9347-6301FD7D471B}" srcOrd="0" destOrd="0" presId="urn:microsoft.com/office/officeart/2005/8/layout/orgChart1"/>
    <dgm:cxn modelId="{0B0DB30B-4ED7-4E8B-99B1-2E63432003EE}" type="presParOf" srcId="{4977EE46-ADA3-43C8-A18E-D4D33ECF88A1}" destId="{D9BCC9C5-0894-4143-918E-1F5B93FDF0FA}" srcOrd="1" destOrd="0" presId="urn:microsoft.com/office/officeart/2005/8/layout/orgChart1"/>
    <dgm:cxn modelId="{1BF09DE1-A490-4EA2-9940-D50C0CDA43DC}" type="presParOf" srcId="{6DD69DE7-81E2-45F0-9C11-457E3B15785F}" destId="{712C3545-1AD0-4EEB-9B21-05947B758A92}" srcOrd="1" destOrd="0" presId="urn:microsoft.com/office/officeart/2005/8/layout/orgChart1"/>
    <dgm:cxn modelId="{AE0C3E8E-A339-405F-8BE4-B39A70CCC66D}" type="presParOf" srcId="{6DD69DE7-81E2-45F0-9C11-457E3B15785F}" destId="{B2284921-E5F3-4E88-8673-7CA602904F3D}" srcOrd="2" destOrd="0" presId="urn:microsoft.com/office/officeart/2005/8/layout/orgChart1"/>
    <dgm:cxn modelId="{55E576AD-03FC-481E-A375-58D93C4334F5}" type="presParOf" srcId="{FAD020E6-3A73-4E1F-8658-53DEE20634DE}" destId="{FDBED660-597A-4422-A6BF-85871624E3E9}" srcOrd="8" destOrd="0" presId="urn:microsoft.com/office/officeart/2005/8/layout/orgChart1"/>
    <dgm:cxn modelId="{09D87B9B-D385-4918-A04F-96F16C96C239}" type="presParOf" srcId="{FAD020E6-3A73-4E1F-8658-53DEE20634DE}" destId="{9ADB4F33-8B32-400A-B22E-74F507D8DF4B}" srcOrd="9" destOrd="0" presId="urn:microsoft.com/office/officeart/2005/8/layout/orgChart1"/>
    <dgm:cxn modelId="{75EF7263-436E-4259-AA21-EA66397AB486}" type="presParOf" srcId="{9ADB4F33-8B32-400A-B22E-74F507D8DF4B}" destId="{9C378C0F-0D68-4A0E-87A6-A2F5A33D5FB7}" srcOrd="0" destOrd="0" presId="urn:microsoft.com/office/officeart/2005/8/layout/orgChart1"/>
    <dgm:cxn modelId="{71744463-9D35-4C41-8D59-A125883CBAA8}" type="presParOf" srcId="{9C378C0F-0D68-4A0E-87A6-A2F5A33D5FB7}" destId="{14FAB4A9-368B-4683-BD01-F7E7054F2D45}" srcOrd="0" destOrd="0" presId="urn:microsoft.com/office/officeart/2005/8/layout/orgChart1"/>
    <dgm:cxn modelId="{51FA913E-6647-4DE5-B60F-7671118E13A5}" type="presParOf" srcId="{9C378C0F-0D68-4A0E-87A6-A2F5A33D5FB7}" destId="{3918DE1C-8777-46EC-B04C-68D4A82EF5A6}" srcOrd="1" destOrd="0" presId="urn:microsoft.com/office/officeart/2005/8/layout/orgChart1"/>
    <dgm:cxn modelId="{94361BA5-C958-4AE1-A8C4-5BC9F7AAFB78}" type="presParOf" srcId="{9ADB4F33-8B32-400A-B22E-74F507D8DF4B}" destId="{E019DBD3-B4D5-4356-8564-500C70ABB063}" srcOrd="1" destOrd="0" presId="urn:microsoft.com/office/officeart/2005/8/layout/orgChart1"/>
    <dgm:cxn modelId="{3724FB85-FEDC-4046-90A8-87EFAD1BA602}" type="presParOf" srcId="{9ADB4F33-8B32-400A-B22E-74F507D8DF4B}" destId="{10190AAB-ED34-4F99-BE7A-0482254B99FF}" srcOrd="2" destOrd="0" presId="urn:microsoft.com/office/officeart/2005/8/layout/orgChart1"/>
    <dgm:cxn modelId="{577A8A64-F85E-45E0-B63D-83ABB6F35164}" type="presParOf" srcId="{E90F8C36-406B-45C3-BA5B-5C665E853B9A}" destId="{84A378CC-BFDD-41DD-841E-49F12A5E3D25}" srcOrd="2" destOrd="0" presId="urn:microsoft.com/office/officeart/2005/8/layout/orgChart1"/>
    <dgm:cxn modelId="{723C1B5A-5CE7-4647-8FF6-6CD1841838C6}" type="presParOf" srcId="{9F4B5146-2A47-4A4C-A6B9-CCB3118791D7}" destId="{5593B55E-02DE-40D9-BA6C-811824690E26}" srcOrd="4" destOrd="0" presId="urn:microsoft.com/office/officeart/2005/8/layout/orgChart1"/>
    <dgm:cxn modelId="{EF85395E-0B46-44B9-851B-7E387CE34E34}" type="presParOf" srcId="{9F4B5146-2A47-4A4C-A6B9-CCB3118791D7}" destId="{747B1EC4-E3D4-4E36-997A-0F3012580F15}" srcOrd="5" destOrd="0" presId="urn:microsoft.com/office/officeart/2005/8/layout/orgChart1"/>
    <dgm:cxn modelId="{28A4652C-17C6-45C6-BB19-E55327643330}" type="presParOf" srcId="{747B1EC4-E3D4-4E36-997A-0F3012580F15}" destId="{99891039-08A2-4779-88B1-6BE51CD1B6CE}" srcOrd="0" destOrd="0" presId="urn:microsoft.com/office/officeart/2005/8/layout/orgChart1"/>
    <dgm:cxn modelId="{8300328B-3EF7-48BC-AE42-BA33BCEB8051}" type="presParOf" srcId="{99891039-08A2-4779-88B1-6BE51CD1B6CE}" destId="{72701762-A0E5-454A-AFAD-22C6254DE62A}" srcOrd="0" destOrd="0" presId="urn:microsoft.com/office/officeart/2005/8/layout/orgChart1"/>
    <dgm:cxn modelId="{24262AE9-523B-4B2A-8B27-A2E261FBF677}" type="presParOf" srcId="{99891039-08A2-4779-88B1-6BE51CD1B6CE}" destId="{EBAB43B1-D313-4BC6-8FA3-723249D86B82}" srcOrd="1" destOrd="0" presId="urn:microsoft.com/office/officeart/2005/8/layout/orgChart1"/>
    <dgm:cxn modelId="{98072572-36CB-43D7-8C86-6BE9003EA9CD}" type="presParOf" srcId="{747B1EC4-E3D4-4E36-997A-0F3012580F15}" destId="{FCCD1E81-075F-4996-B1FB-32A35BA18707}" srcOrd="1" destOrd="0" presId="urn:microsoft.com/office/officeart/2005/8/layout/orgChart1"/>
    <dgm:cxn modelId="{C9FBB861-6F07-4331-9161-438B4888E75B}" type="presParOf" srcId="{FCCD1E81-075F-4996-B1FB-32A35BA18707}" destId="{B5D16A90-2045-48B5-82C4-D40F580D440F}" srcOrd="0" destOrd="0" presId="urn:microsoft.com/office/officeart/2005/8/layout/orgChart1"/>
    <dgm:cxn modelId="{FEECB74A-99AC-41DD-B09A-885FCBD13853}" type="presParOf" srcId="{FCCD1E81-075F-4996-B1FB-32A35BA18707}" destId="{AF95E5E4-1D85-4078-B947-9E50183E1143}" srcOrd="1" destOrd="0" presId="urn:microsoft.com/office/officeart/2005/8/layout/orgChart1"/>
    <dgm:cxn modelId="{1218E689-D34E-4BC4-B661-E243700C7C9D}" type="presParOf" srcId="{AF95E5E4-1D85-4078-B947-9E50183E1143}" destId="{AE656BF0-A1C3-49FF-8806-B559692BCF7C}" srcOrd="0" destOrd="0" presId="urn:microsoft.com/office/officeart/2005/8/layout/orgChart1"/>
    <dgm:cxn modelId="{246DEEE0-9572-49A4-B830-1CF5EE5A9897}" type="presParOf" srcId="{AE656BF0-A1C3-49FF-8806-B559692BCF7C}" destId="{7D89F032-E8D2-4D9B-AFEF-73D550032E40}" srcOrd="0" destOrd="0" presId="urn:microsoft.com/office/officeart/2005/8/layout/orgChart1"/>
    <dgm:cxn modelId="{6AA2AFF0-8B42-4CEA-B2E8-516927F75251}" type="presParOf" srcId="{AE656BF0-A1C3-49FF-8806-B559692BCF7C}" destId="{331A4097-1CC2-4EA8-AA61-F45CB7259613}" srcOrd="1" destOrd="0" presId="urn:microsoft.com/office/officeart/2005/8/layout/orgChart1"/>
    <dgm:cxn modelId="{D19693B4-75D9-4161-A735-C62B09F2E0D7}" type="presParOf" srcId="{AF95E5E4-1D85-4078-B947-9E50183E1143}" destId="{9446B1F8-F9B2-487A-A130-3E059A67EFE8}" srcOrd="1" destOrd="0" presId="urn:microsoft.com/office/officeart/2005/8/layout/orgChart1"/>
    <dgm:cxn modelId="{2CD85E35-CE4B-4C32-8C35-5E765C978F75}" type="presParOf" srcId="{AF95E5E4-1D85-4078-B947-9E50183E1143}" destId="{C93C6025-9395-429F-9243-57151F318EF4}" srcOrd="2" destOrd="0" presId="urn:microsoft.com/office/officeart/2005/8/layout/orgChart1"/>
    <dgm:cxn modelId="{5D83683C-7294-49C3-91B7-4ACAA027C914}" type="presParOf" srcId="{FCCD1E81-075F-4996-B1FB-32A35BA18707}" destId="{07DBDC94-5B63-4A9C-9D09-B3948428AFD3}" srcOrd="2" destOrd="0" presId="urn:microsoft.com/office/officeart/2005/8/layout/orgChart1"/>
    <dgm:cxn modelId="{065690B0-2DD2-4E60-B4BC-4CBA0A7A1F26}" type="presParOf" srcId="{FCCD1E81-075F-4996-B1FB-32A35BA18707}" destId="{90EF2133-0D16-4DEE-AB72-6C6531EF8A0C}" srcOrd="3" destOrd="0" presId="urn:microsoft.com/office/officeart/2005/8/layout/orgChart1"/>
    <dgm:cxn modelId="{BA029861-4647-416B-8F35-F4DC59652A7A}" type="presParOf" srcId="{90EF2133-0D16-4DEE-AB72-6C6531EF8A0C}" destId="{8665C1B0-B113-4264-9881-83A6DF8E6BDA}" srcOrd="0" destOrd="0" presId="urn:microsoft.com/office/officeart/2005/8/layout/orgChart1"/>
    <dgm:cxn modelId="{10264AE6-02F7-4927-9C36-1D717D9054DE}" type="presParOf" srcId="{8665C1B0-B113-4264-9881-83A6DF8E6BDA}" destId="{29546D4B-131A-4BEB-B599-9606EDFE6D90}" srcOrd="0" destOrd="0" presId="urn:microsoft.com/office/officeart/2005/8/layout/orgChart1"/>
    <dgm:cxn modelId="{4E0BE31A-83F0-4776-B2CF-8701928B1F69}" type="presParOf" srcId="{8665C1B0-B113-4264-9881-83A6DF8E6BDA}" destId="{E556FA29-CBC7-4964-A70E-B94BEA96121A}" srcOrd="1" destOrd="0" presId="urn:microsoft.com/office/officeart/2005/8/layout/orgChart1"/>
    <dgm:cxn modelId="{B7BDE1C4-6DDD-4022-8628-C0DE47ED2323}" type="presParOf" srcId="{90EF2133-0D16-4DEE-AB72-6C6531EF8A0C}" destId="{18245120-E1F9-4E2C-B1BD-B4A35474D124}" srcOrd="1" destOrd="0" presId="urn:microsoft.com/office/officeart/2005/8/layout/orgChart1"/>
    <dgm:cxn modelId="{6D3DE8CA-2E1F-43E9-B18C-8C1C799ACEF7}" type="presParOf" srcId="{90EF2133-0D16-4DEE-AB72-6C6531EF8A0C}" destId="{F64DB4F4-BC92-4F50-B852-EAD14F2ACE3F}" srcOrd="2" destOrd="0" presId="urn:microsoft.com/office/officeart/2005/8/layout/orgChart1"/>
    <dgm:cxn modelId="{599AABBA-363B-4279-BB4A-E767D406D825}" type="presParOf" srcId="{FCCD1E81-075F-4996-B1FB-32A35BA18707}" destId="{E719602E-58C5-4640-8C6C-EB21BC26C84E}" srcOrd="4" destOrd="0" presId="urn:microsoft.com/office/officeart/2005/8/layout/orgChart1"/>
    <dgm:cxn modelId="{8FF9ED7D-942E-4F38-B340-68FEB3ACB084}" type="presParOf" srcId="{FCCD1E81-075F-4996-B1FB-32A35BA18707}" destId="{28EE2AEB-9B52-40C1-89F0-D2110E53D8D4}" srcOrd="5" destOrd="0" presId="urn:microsoft.com/office/officeart/2005/8/layout/orgChart1"/>
    <dgm:cxn modelId="{0601DE1B-8D60-4A72-8720-450771C47C2D}" type="presParOf" srcId="{28EE2AEB-9B52-40C1-89F0-D2110E53D8D4}" destId="{3DD6C4BF-4318-4CFD-9BEC-DDFAC9D7B0F4}" srcOrd="0" destOrd="0" presId="urn:microsoft.com/office/officeart/2005/8/layout/orgChart1"/>
    <dgm:cxn modelId="{013BBB5D-28F2-4349-918F-48F62C1ABEA7}" type="presParOf" srcId="{3DD6C4BF-4318-4CFD-9BEC-DDFAC9D7B0F4}" destId="{A140972F-F316-4BC6-B277-61DFDD39C585}" srcOrd="0" destOrd="0" presId="urn:microsoft.com/office/officeart/2005/8/layout/orgChart1"/>
    <dgm:cxn modelId="{B9481982-B1A7-4A6A-B8CF-CA2E0474F240}" type="presParOf" srcId="{3DD6C4BF-4318-4CFD-9BEC-DDFAC9D7B0F4}" destId="{BF405D99-68B7-43BE-A105-81494C609594}" srcOrd="1" destOrd="0" presId="urn:microsoft.com/office/officeart/2005/8/layout/orgChart1"/>
    <dgm:cxn modelId="{52978782-B100-4D33-946F-B5B6FE36980B}" type="presParOf" srcId="{28EE2AEB-9B52-40C1-89F0-D2110E53D8D4}" destId="{A1DC19E8-CAB6-4429-A0BE-7B6FEC0006F2}" srcOrd="1" destOrd="0" presId="urn:microsoft.com/office/officeart/2005/8/layout/orgChart1"/>
    <dgm:cxn modelId="{BFDC10E9-5A5A-40B5-B46B-7A036B0F5111}" type="presParOf" srcId="{28EE2AEB-9B52-40C1-89F0-D2110E53D8D4}" destId="{29A90DF4-475E-48CB-9CBC-BAC2C36E4A4C}" srcOrd="2" destOrd="0" presId="urn:microsoft.com/office/officeart/2005/8/layout/orgChart1"/>
    <dgm:cxn modelId="{19CBFABA-305D-4CC4-9EAF-765109C5FF13}" type="presParOf" srcId="{FCCD1E81-075F-4996-B1FB-32A35BA18707}" destId="{7128CCC2-324E-4971-89CE-ED8C3401B15B}" srcOrd="6" destOrd="0" presId="urn:microsoft.com/office/officeart/2005/8/layout/orgChart1"/>
    <dgm:cxn modelId="{6B5ABDB8-E8DD-43D4-89CD-452235404021}" type="presParOf" srcId="{FCCD1E81-075F-4996-B1FB-32A35BA18707}" destId="{9B1732A6-B0BE-410C-9CCE-3BA72157EED6}" srcOrd="7" destOrd="0" presId="urn:microsoft.com/office/officeart/2005/8/layout/orgChart1"/>
    <dgm:cxn modelId="{FDCA9EFA-4F5E-4603-A5E4-5F8C579ED669}" type="presParOf" srcId="{9B1732A6-B0BE-410C-9CCE-3BA72157EED6}" destId="{9EA5AB17-9AC0-4D68-8857-10DF45890B77}" srcOrd="0" destOrd="0" presId="urn:microsoft.com/office/officeart/2005/8/layout/orgChart1"/>
    <dgm:cxn modelId="{515F8181-A146-4D5A-95A9-FF38474C8092}" type="presParOf" srcId="{9EA5AB17-9AC0-4D68-8857-10DF45890B77}" destId="{663BD764-F209-40A2-BB5B-70BCC35C60FA}" srcOrd="0" destOrd="0" presId="urn:microsoft.com/office/officeart/2005/8/layout/orgChart1"/>
    <dgm:cxn modelId="{D7291817-4D85-4C93-AAF1-DBD72920B8F7}" type="presParOf" srcId="{9EA5AB17-9AC0-4D68-8857-10DF45890B77}" destId="{1489BD05-526A-4DBB-9D1F-C56B1390F07F}" srcOrd="1" destOrd="0" presId="urn:microsoft.com/office/officeart/2005/8/layout/orgChart1"/>
    <dgm:cxn modelId="{AF9881C0-414B-4748-87F6-A21323284DA6}" type="presParOf" srcId="{9B1732A6-B0BE-410C-9CCE-3BA72157EED6}" destId="{70AC183C-8FA7-48AA-99F1-80EC96AC2A3E}" srcOrd="1" destOrd="0" presId="urn:microsoft.com/office/officeart/2005/8/layout/orgChart1"/>
    <dgm:cxn modelId="{B570904F-5A86-4F8A-B450-E9D36DCAFC1A}" type="presParOf" srcId="{9B1732A6-B0BE-410C-9CCE-3BA72157EED6}" destId="{D168FDF1-6540-407D-BA72-65BBBF0CD81C}" srcOrd="2" destOrd="0" presId="urn:microsoft.com/office/officeart/2005/8/layout/orgChart1"/>
    <dgm:cxn modelId="{AF1FB3AF-D7B3-4A5D-B07D-9D883C24107A}" type="presParOf" srcId="{747B1EC4-E3D4-4E36-997A-0F3012580F15}" destId="{68A345AE-AB93-4FAC-9316-289ED77B2D84}" srcOrd="2" destOrd="0" presId="urn:microsoft.com/office/officeart/2005/8/layout/orgChart1"/>
    <dgm:cxn modelId="{7C681607-5DA6-4B37-A89D-2BFFFA04FED3}" type="presParOf" srcId="{0404CA2F-4772-4217-ACF0-BD3D2778A39C}" destId="{F1B47ED6-7E26-426E-A191-A0D4166A8233}"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28CCC2-324E-4971-89CE-ED8C3401B15B}">
      <dsp:nvSpPr>
        <dsp:cNvPr id="0" name=""/>
        <dsp:cNvSpPr/>
      </dsp:nvSpPr>
      <dsp:spPr>
        <a:xfrm>
          <a:off x="4127391" y="1078569"/>
          <a:ext cx="226501" cy="2307291"/>
        </a:xfrm>
        <a:custGeom>
          <a:avLst/>
          <a:gdLst/>
          <a:ahLst/>
          <a:cxnLst/>
          <a:rect l="0" t="0" r="0" b="0"/>
          <a:pathLst>
            <a:path>
              <a:moveTo>
                <a:pt x="0" y="0"/>
              </a:moveTo>
              <a:lnTo>
                <a:pt x="0" y="2307291"/>
              </a:lnTo>
              <a:lnTo>
                <a:pt x="226501" y="230729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19602E-58C5-4640-8C6C-EB21BC26C84E}">
      <dsp:nvSpPr>
        <dsp:cNvPr id="0" name=""/>
        <dsp:cNvSpPr/>
      </dsp:nvSpPr>
      <dsp:spPr>
        <a:xfrm>
          <a:off x="4127391" y="1078569"/>
          <a:ext cx="226501" cy="1674790"/>
        </a:xfrm>
        <a:custGeom>
          <a:avLst/>
          <a:gdLst/>
          <a:ahLst/>
          <a:cxnLst/>
          <a:rect l="0" t="0" r="0" b="0"/>
          <a:pathLst>
            <a:path>
              <a:moveTo>
                <a:pt x="0" y="0"/>
              </a:moveTo>
              <a:lnTo>
                <a:pt x="0" y="1674790"/>
              </a:lnTo>
              <a:lnTo>
                <a:pt x="226501" y="167479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DBDC94-5B63-4A9C-9D09-B3948428AFD3}">
      <dsp:nvSpPr>
        <dsp:cNvPr id="0" name=""/>
        <dsp:cNvSpPr/>
      </dsp:nvSpPr>
      <dsp:spPr>
        <a:xfrm>
          <a:off x="4127391" y="1078569"/>
          <a:ext cx="226501" cy="1042289"/>
        </a:xfrm>
        <a:custGeom>
          <a:avLst/>
          <a:gdLst/>
          <a:ahLst/>
          <a:cxnLst/>
          <a:rect l="0" t="0" r="0" b="0"/>
          <a:pathLst>
            <a:path>
              <a:moveTo>
                <a:pt x="0" y="0"/>
              </a:moveTo>
              <a:lnTo>
                <a:pt x="0" y="1042289"/>
              </a:lnTo>
              <a:lnTo>
                <a:pt x="226501" y="10422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D16A90-2045-48B5-82C4-D40F580D440F}">
      <dsp:nvSpPr>
        <dsp:cNvPr id="0" name=""/>
        <dsp:cNvSpPr/>
      </dsp:nvSpPr>
      <dsp:spPr>
        <a:xfrm>
          <a:off x="4127391" y="1078569"/>
          <a:ext cx="226501" cy="409789"/>
        </a:xfrm>
        <a:custGeom>
          <a:avLst/>
          <a:gdLst/>
          <a:ahLst/>
          <a:cxnLst/>
          <a:rect l="0" t="0" r="0" b="0"/>
          <a:pathLst>
            <a:path>
              <a:moveTo>
                <a:pt x="0" y="0"/>
              </a:moveTo>
              <a:lnTo>
                <a:pt x="0" y="409789"/>
              </a:lnTo>
              <a:lnTo>
                <a:pt x="226501" y="4097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93B55E-02DE-40D9-BA6C-811824690E26}">
      <dsp:nvSpPr>
        <dsp:cNvPr id="0" name=""/>
        <dsp:cNvSpPr/>
      </dsp:nvSpPr>
      <dsp:spPr>
        <a:xfrm>
          <a:off x="3653472" y="446068"/>
          <a:ext cx="1077923" cy="187077"/>
        </a:xfrm>
        <a:custGeom>
          <a:avLst/>
          <a:gdLst/>
          <a:ahLst/>
          <a:cxnLst/>
          <a:rect l="0" t="0" r="0" b="0"/>
          <a:pathLst>
            <a:path>
              <a:moveTo>
                <a:pt x="0" y="0"/>
              </a:moveTo>
              <a:lnTo>
                <a:pt x="0" y="93538"/>
              </a:lnTo>
              <a:lnTo>
                <a:pt x="1077923" y="93538"/>
              </a:lnTo>
              <a:lnTo>
                <a:pt x="1077923" y="187077"/>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ED660-597A-4422-A6BF-85871624E3E9}">
      <dsp:nvSpPr>
        <dsp:cNvPr id="0" name=""/>
        <dsp:cNvSpPr/>
      </dsp:nvSpPr>
      <dsp:spPr>
        <a:xfrm>
          <a:off x="2987551" y="1078569"/>
          <a:ext cx="133626" cy="2939792"/>
        </a:xfrm>
        <a:custGeom>
          <a:avLst/>
          <a:gdLst/>
          <a:ahLst/>
          <a:cxnLst/>
          <a:rect l="0" t="0" r="0" b="0"/>
          <a:pathLst>
            <a:path>
              <a:moveTo>
                <a:pt x="0" y="0"/>
              </a:moveTo>
              <a:lnTo>
                <a:pt x="0" y="2939792"/>
              </a:lnTo>
              <a:lnTo>
                <a:pt x="133626" y="293979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68A537-ED24-40BA-B41D-388352075110}">
      <dsp:nvSpPr>
        <dsp:cNvPr id="0" name=""/>
        <dsp:cNvSpPr/>
      </dsp:nvSpPr>
      <dsp:spPr>
        <a:xfrm>
          <a:off x="2987551" y="1078569"/>
          <a:ext cx="133626" cy="2307291"/>
        </a:xfrm>
        <a:custGeom>
          <a:avLst/>
          <a:gdLst/>
          <a:ahLst/>
          <a:cxnLst/>
          <a:rect l="0" t="0" r="0" b="0"/>
          <a:pathLst>
            <a:path>
              <a:moveTo>
                <a:pt x="0" y="0"/>
              </a:moveTo>
              <a:lnTo>
                <a:pt x="0" y="2307291"/>
              </a:lnTo>
              <a:lnTo>
                <a:pt x="133626" y="230729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7AFCD9-0FF1-4937-8BB0-3CB14FA9AB5D}">
      <dsp:nvSpPr>
        <dsp:cNvPr id="0" name=""/>
        <dsp:cNvSpPr/>
      </dsp:nvSpPr>
      <dsp:spPr>
        <a:xfrm>
          <a:off x="2987551" y="1078569"/>
          <a:ext cx="133626" cy="1674790"/>
        </a:xfrm>
        <a:custGeom>
          <a:avLst/>
          <a:gdLst/>
          <a:ahLst/>
          <a:cxnLst/>
          <a:rect l="0" t="0" r="0" b="0"/>
          <a:pathLst>
            <a:path>
              <a:moveTo>
                <a:pt x="0" y="0"/>
              </a:moveTo>
              <a:lnTo>
                <a:pt x="0" y="1674790"/>
              </a:lnTo>
              <a:lnTo>
                <a:pt x="133626" y="167479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8C6FEA-0410-4FB3-AE96-0B91DB133AE8}">
      <dsp:nvSpPr>
        <dsp:cNvPr id="0" name=""/>
        <dsp:cNvSpPr/>
      </dsp:nvSpPr>
      <dsp:spPr>
        <a:xfrm>
          <a:off x="2987551" y="1078569"/>
          <a:ext cx="133626" cy="1042289"/>
        </a:xfrm>
        <a:custGeom>
          <a:avLst/>
          <a:gdLst/>
          <a:ahLst/>
          <a:cxnLst/>
          <a:rect l="0" t="0" r="0" b="0"/>
          <a:pathLst>
            <a:path>
              <a:moveTo>
                <a:pt x="0" y="0"/>
              </a:moveTo>
              <a:lnTo>
                <a:pt x="0" y="1042289"/>
              </a:lnTo>
              <a:lnTo>
                <a:pt x="133626" y="10422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F4B3D-2EC7-485D-8981-EAA55FA2F9C5}">
      <dsp:nvSpPr>
        <dsp:cNvPr id="0" name=""/>
        <dsp:cNvSpPr/>
      </dsp:nvSpPr>
      <dsp:spPr>
        <a:xfrm>
          <a:off x="2987551" y="1078569"/>
          <a:ext cx="133626" cy="409789"/>
        </a:xfrm>
        <a:custGeom>
          <a:avLst/>
          <a:gdLst/>
          <a:ahLst/>
          <a:cxnLst/>
          <a:rect l="0" t="0" r="0" b="0"/>
          <a:pathLst>
            <a:path>
              <a:moveTo>
                <a:pt x="0" y="0"/>
              </a:moveTo>
              <a:lnTo>
                <a:pt x="0" y="409789"/>
              </a:lnTo>
              <a:lnTo>
                <a:pt x="133626" y="4097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7113B0-27AC-44D1-94EB-9499BF0BA458}">
      <dsp:nvSpPr>
        <dsp:cNvPr id="0" name=""/>
        <dsp:cNvSpPr/>
      </dsp:nvSpPr>
      <dsp:spPr>
        <a:xfrm>
          <a:off x="3343890" y="446068"/>
          <a:ext cx="309582" cy="187077"/>
        </a:xfrm>
        <a:custGeom>
          <a:avLst/>
          <a:gdLst/>
          <a:ahLst/>
          <a:cxnLst/>
          <a:rect l="0" t="0" r="0" b="0"/>
          <a:pathLst>
            <a:path>
              <a:moveTo>
                <a:pt x="309582" y="0"/>
              </a:moveTo>
              <a:lnTo>
                <a:pt x="309582" y="93538"/>
              </a:lnTo>
              <a:lnTo>
                <a:pt x="0" y="93538"/>
              </a:lnTo>
              <a:lnTo>
                <a:pt x="0" y="187077"/>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C1BE85-97AA-4CB1-809A-3256686B4C5A}">
      <dsp:nvSpPr>
        <dsp:cNvPr id="0" name=""/>
        <dsp:cNvSpPr/>
      </dsp:nvSpPr>
      <dsp:spPr>
        <a:xfrm>
          <a:off x="1909627" y="1078569"/>
          <a:ext cx="133626" cy="4204793"/>
        </a:xfrm>
        <a:custGeom>
          <a:avLst/>
          <a:gdLst/>
          <a:ahLst/>
          <a:cxnLst/>
          <a:rect l="0" t="0" r="0" b="0"/>
          <a:pathLst>
            <a:path>
              <a:moveTo>
                <a:pt x="0" y="0"/>
              </a:moveTo>
              <a:lnTo>
                <a:pt x="0" y="4204793"/>
              </a:lnTo>
              <a:lnTo>
                <a:pt x="133626" y="420479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865602-641F-4507-B541-4E3177BA0EA3}">
      <dsp:nvSpPr>
        <dsp:cNvPr id="0" name=""/>
        <dsp:cNvSpPr/>
      </dsp:nvSpPr>
      <dsp:spPr>
        <a:xfrm>
          <a:off x="1909627" y="1078569"/>
          <a:ext cx="133626" cy="3572292"/>
        </a:xfrm>
        <a:custGeom>
          <a:avLst/>
          <a:gdLst/>
          <a:ahLst/>
          <a:cxnLst/>
          <a:rect l="0" t="0" r="0" b="0"/>
          <a:pathLst>
            <a:path>
              <a:moveTo>
                <a:pt x="0" y="0"/>
              </a:moveTo>
              <a:lnTo>
                <a:pt x="0" y="3572292"/>
              </a:lnTo>
              <a:lnTo>
                <a:pt x="133626" y="357229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3DD905-5ABF-4FAA-8425-93A8B175CFB3}">
      <dsp:nvSpPr>
        <dsp:cNvPr id="0" name=""/>
        <dsp:cNvSpPr/>
      </dsp:nvSpPr>
      <dsp:spPr>
        <a:xfrm>
          <a:off x="1909627" y="1078569"/>
          <a:ext cx="133626" cy="2939792"/>
        </a:xfrm>
        <a:custGeom>
          <a:avLst/>
          <a:gdLst/>
          <a:ahLst/>
          <a:cxnLst/>
          <a:rect l="0" t="0" r="0" b="0"/>
          <a:pathLst>
            <a:path>
              <a:moveTo>
                <a:pt x="0" y="0"/>
              </a:moveTo>
              <a:lnTo>
                <a:pt x="0" y="2939792"/>
              </a:lnTo>
              <a:lnTo>
                <a:pt x="133626" y="293979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B9FC56-42F3-4428-91EA-65C79696405E}">
      <dsp:nvSpPr>
        <dsp:cNvPr id="0" name=""/>
        <dsp:cNvSpPr/>
      </dsp:nvSpPr>
      <dsp:spPr>
        <a:xfrm>
          <a:off x="1909627" y="1078569"/>
          <a:ext cx="133626" cy="2307291"/>
        </a:xfrm>
        <a:custGeom>
          <a:avLst/>
          <a:gdLst/>
          <a:ahLst/>
          <a:cxnLst/>
          <a:rect l="0" t="0" r="0" b="0"/>
          <a:pathLst>
            <a:path>
              <a:moveTo>
                <a:pt x="0" y="0"/>
              </a:moveTo>
              <a:lnTo>
                <a:pt x="0" y="2307291"/>
              </a:lnTo>
              <a:lnTo>
                <a:pt x="133626" y="230729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9B389B-6554-4312-BAF3-5DE28FD15C59}">
      <dsp:nvSpPr>
        <dsp:cNvPr id="0" name=""/>
        <dsp:cNvSpPr/>
      </dsp:nvSpPr>
      <dsp:spPr>
        <a:xfrm>
          <a:off x="1909627" y="1078569"/>
          <a:ext cx="133626" cy="1674790"/>
        </a:xfrm>
        <a:custGeom>
          <a:avLst/>
          <a:gdLst/>
          <a:ahLst/>
          <a:cxnLst/>
          <a:rect l="0" t="0" r="0" b="0"/>
          <a:pathLst>
            <a:path>
              <a:moveTo>
                <a:pt x="0" y="0"/>
              </a:moveTo>
              <a:lnTo>
                <a:pt x="0" y="1674790"/>
              </a:lnTo>
              <a:lnTo>
                <a:pt x="133626" y="167479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2F3DA4-E0C6-4DB6-8089-9B6544A6ECC5}">
      <dsp:nvSpPr>
        <dsp:cNvPr id="0" name=""/>
        <dsp:cNvSpPr/>
      </dsp:nvSpPr>
      <dsp:spPr>
        <a:xfrm>
          <a:off x="1909627" y="1078569"/>
          <a:ext cx="133626" cy="1042289"/>
        </a:xfrm>
        <a:custGeom>
          <a:avLst/>
          <a:gdLst/>
          <a:ahLst/>
          <a:cxnLst/>
          <a:rect l="0" t="0" r="0" b="0"/>
          <a:pathLst>
            <a:path>
              <a:moveTo>
                <a:pt x="0" y="0"/>
              </a:moveTo>
              <a:lnTo>
                <a:pt x="0" y="1042289"/>
              </a:lnTo>
              <a:lnTo>
                <a:pt x="133626" y="10422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EC9F98-33F3-4B74-8A0B-5983395138D7}">
      <dsp:nvSpPr>
        <dsp:cNvPr id="0" name=""/>
        <dsp:cNvSpPr/>
      </dsp:nvSpPr>
      <dsp:spPr>
        <a:xfrm>
          <a:off x="1909627" y="1078569"/>
          <a:ext cx="133626" cy="409789"/>
        </a:xfrm>
        <a:custGeom>
          <a:avLst/>
          <a:gdLst/>
          <a:ahLst/>
          <a:cxnLst/>
          <a:rect l="0" t="0" r="0" b="0"/>
          <a:pathLst>
            <a:path>
              <a:moveTo>
                <a:pt x="0" y="0"/>
              </a:moveTo>
              <a:lnTo>
                <a:pt x="0" y="409789"/>
              </a:lnTo>
              <a:lnTo>
                <a:pt x="133626" y="4097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73AEBE-AF3D-4E05-9D90-B5A827CC4F10}">
      <dsp:nvSpPr>
        <dsp:cNvPr id="0" name=""/>
        <dsp:cNvSpPr/>
      </dsp:nvSpPr>
      <dsp:spPr>
        <a:xfrm>
          <a:off x="2265966" y="446068"/>
          <a:ext cx="1387506" cy="187077"/>
        </a:xfrm>
        <a:custGeom>
          <a:avLst/>
          <a:gdLst/>
          <a:ahLst/>
          <a:cxnLst/>
          <a:rect l="0" t="0" r="0" b="0"/>
          <a:pathLst>
            <a:path>
              <a:moveTo>
                <a:pt x="1387506" y="0"/>
              </a:moveTo>
              <a:lnTo>
                <a:pt x="1387506" y="93538"/>
              </a:lnTo>
              <a:lnTo>
                <a:pt x="0" y="93538"/>
              </a:lnTo>
              <a:lnTo>
                <a:pt x="0" y="187077"/>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9B1A37-0A3A-44B7-B77A-F0C86FC7BA76}">
      <dsp:nvSpPr>
        <dsp:cNvPr id="0" name=""/>
        <dsp:cNvSpPr/>
      </dsp:nvSpPr>
      <dsp:spPr>
        <a:xfrm>
          <a:off x="3208049" y="645"/>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Game Caf</a:t>
          </a:r>
          <a:r>
            <a:rPr lang="en-US" sz="1600" kern="1200">
              <a:latin typeface="Times New Roman" panose="02020603050405020304" pitchFamily="18" charset="0"/>
              <a:cs typeface="Times New Roman" panose="02020603050405020304" pitchFamily="18" charset="0"/>
            </a:rPr>
            <a:t>é</a:t>
          </a:r>
          <a:endParaRPr lang="en-US" sz="1600" kern="1200"/>
        </a:p>
      </dsp:txBody>
      <dsp:txXfrm>
        <a:off x="3208049" y="645"/>
        <a:ext cx="890846" cy="445423"/>
      </dsp:txXfrm>
    </dsp:sp>
    <dsp:sp modelId="{C89C21D4-E913-4425-BA35-C59CEFCA1A70}">
      <dsp:nvSpPr>
        <dsp:cNvPr id="0" name=""/>
        <dsp:cNvSpPr/>
      </dsp:nvSpPr>
      <dsp:spPr>
        <a:xfrm>
          <a:off x="1820543" y="633146"/>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Planning &amp; Analysis</a:t>
          </a:r>
        </a:p>
      </dsp:txBody>
      <dsp:txXfrm>
        <a:off x="1820543" y="633146"/>
        <a:ext cx="890846" cy="445423"/>
      </dsp:txXfrm>
    </dsp:sp>
    <dsp:sp modelId="{1562AC31-ED22-4639-A00E-2CC4233B87D8}">
      <dsp:nvSpPr>
        <dsp:cNvPr id="0" name=""/>
        <dsp:cNvSpPr/>
      </dsp:nvSpPr>
      <dsp:spPr>
        <a:xfrm>
          <a:off x="2043254" y="1265646"/>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Concept Mind map</a:t>
          </a:r>
        </a:p>
      </dsp:txBody>
      <dsp:txXfrm>
        <a:off x="2043254" y="1265646"/>
        <a:ext cx="890846" cy="445423"/>
      </dsp:txXfrm>
    </dsp:sp>
    <dsp:sp modelId="{87E08527-C34A-47F5-9350-62BBCC49E451}">
      <dsp:nvSpPr>
        <dsp:cNvPr id="0" name=""/>
        <dsp:cNvSpPr/>
      </dsp:nvSpPr>
      <dsp:spPr>
        <a:xfrm>
          <a:off x="2043254" y="1898147"/>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WBS</a:t>
          </a:r>
        </a:p>
      </dsp:txBody>
      <dsp:txXfrm>
        <a:off x="2043254" y="1898147"/>
        <a:ext cx="890846" cy="445423"/>
      </dsp:txXfrm>
    </dsp:sp>
    <dsp:sp modelId="{8161B769-3657-4464-B966-44928AABAD32}">
      <dsp:nvSpPr>
        <dsp:cNvPr id="0" name=""/>
        <dsp:cNvSpPr/>
      </dsp:nvSpPr>
      <dsp:spPr>
        <a:xfrm>
          <a:off x="2043254" y="2530648"/>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Gantt Chart</a:t>
          </a:r>
        </a:p>
      </dsp:txBody>
      <dsp:txXfrm>
        <a:off x="2043254" y="2530648"/>
        <a:ext cx="890846" cy="445423"/>
      </dsp:txXfrm>
    </dsp:sp>
    <dsp:sp modelId="{998BD346-7421-492D-9CEF-8CE241BD801A}">
      <dsp:nvSpPr>
        <dsp:cNvPr id="0" name=""/>
        <dsp:cNvSpPr/>
      </dsp:nvSpPr>
      <dsp:spPr>
        <a:xfrm>
          <a:off x="2043254" y="3163149"/>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Stories</a:t>
          </a:r>
        </a:p>
      </dsp:txBody>
      <dsp:txXfrm>
        <a:off x="2043254" y="3163149"/>
        <a:ext cx="890846" cy="445423"/>
      </dsp:txXfrm>
    </dsp:sp>
    <dsp:sp modelId="{6C010872-DEFD-4F36-8A5D-8E2CDC59A579}">
      <dsp:nvSpPr>
        <dsp:cNvPr id="0" name=""/>
        <dsp:cNvSpPr/>
      </dsp:nvSpPr>
      <dsp:spPr>
        <a:xfrm>
          <a:off x="2043254" y="3795649"/>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ject Roadmap</a:t>
          </a:r>
        </a:p>
      </dsp:txBody>
      <dsp:txXfrm>
        <a:off x="2043254" y="3795649"/>
        <a:ext cx="890846" cy="445423"/>
      </dsp:txXfrm>
    </dsp:sp>
    <dsp:sp modelId="{04FF7A33-F07D-4897-91A9-6C291C7C76E9}">
      <dsp:nvSpPr>
        <dsp:cNvPr id="0" name=""/>
        <dsp:cNvSpPr/>
      </dsp:nvSpPr>
      <dsp:spPr>
        <a:xfrm>
          <a:off x="2043254" y="4428150"/>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ystem Requirements Definition</a:t>
          </a:r>
        </a:p>
      </dsp:txBody>
      <dsp:txXfrm>
        <a:off x="2043254" y="4428150"/>
        <a:ext cx="890846" cy="445423"/>
      </dsp:txXfrm>
    </dsp:sp>
    <dsp:sp modelId="{3F6CA197-BBEB-4C14-8825-7B19246C8C16}">
      <dsp:nvSpPr>
        <dsp:cNvPr id="0" name=""/>
        <dsp:cNvSpPr/>
      </dsp:nvSpPr>
      <dsp:spPr>
        <a:xfrm>
          <a:off x="2043254" y="5060651"/>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urndown Chart</a:t>
          </a:r>
        </a:p>
      </dsp:txBody>
      <dsp:txXfrm>
        <a:off x="2043254" y="5060651"/>
        <a:ext cx="890846" cy="445423"/>
      </dsp:txXfrm>
    </dsp:sp>
    <dsp:sp modelId="{94BD4192-7BF5-4D7A-900A-004B01A0FAC5}">
      <dsp:nvSpPr>
        <dsp:cNvPr id="0" name=""/>
        <dsp:cNvSpPr/>
      </dsp:nvSpPr>
      <dsp:spPr>
        <a:xfrm>
          <a:off x="2898467" y="633146"/>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Design</a:t>
          </a:r>
        </a:p>
      </dsp:txBody>
      <dsp:txXfrm>
        <a:off x="2898467" y="633146"/>
        <a:ext cx="890846" cy="445423"/>
      </dsp:txXfrm>
    </dsp:sp>
    <dsp:sp modelId="{D3B5D7C3-FC4B-418B-9D4A-A2A11E30F8B9}">
      <dsp:nvSpPr>
        <dsp:cNvPr id="0" name=""/>
        <dsp:cNvSpPr/>
      </dsp:nvSpPr>
      <dsp:spPr>
        <a:xfrm>
          <a:off x="3121178" y="1265646"/>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obustness Diagram</a:t>
          </a:r>
        </a:p>
      </dsp:txBody>
      <dsp:txXfrm>
        <a:off x="3121178" y="1265646"/>
        <a:ext cx="890846" cy="445423"/>
      </dsp:txXfrm>
    </dsp:sp>
    <dsp:sp modelId="{BBB8EC15-6592-4F6D-A8DA-99E869B71C83}">
      <dsp:nvSpPr>
        <dsp:cNvPr id="0" name=""/>
        <dsp:cNvSpPr/>
      </dsp:nvSpPr>
      <dsp:spPr>
        <a:xfrm>
          <a:off x="3121178" y="1898147"/>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ructure Chart</a:t>
          </a:r>
        </a:p>
      </dsp:txBody>
      <dsp:txXfrm>
        <a:off x="3121178" y="1898147"/>
        <a:ext cx="890846" cy="445423"/>
      </dsp:txXfrm>
    </dsp:sp>
    <dsp:sp modelId="{1A3D2532-3033-4EF3-A160-ADC65E1F469F}">
      <dsp:nvSpPr>
        <dsp:cNvPr id="0" name=""/>
        <dsp:cNvSpPr/>
      </dsp:nvSpPr>
      <dsp:spPr>
        <a:xfrm>
          <a:off x="3121178" y="2530648"/>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Database Design</a:t>
          </a:r>
        </a:p>
      </dsp:txBody>
      <dsp:txXfrm>
        <a:off x="3121178" y="2530648"/>
        <a:ext cx="890846" cy="445423"/>
      </dsp:txXfrm>
    </dsp:sp>
    <dsp:sp modelId="{90192C88-C2BE-4E16-9347-6301FD7D471B}">
      <dsp:nvSpPr>
        <dsp:cNvPr id="0" name=""/>
        <dsp:cNvSpPr/>
      </dsp:nvSpPr>
      <dsp:spPr>
        <a:xfrm>
          <a:off x="3121178" y="3163149"/>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Interface Design</a:t>
          </a:r>
        </a:p>
      </dsp:txBody>
      <dsp:txXfrm>
        <a:off x="3121178" y="3163149"/>
        <a:ext cx="890846" cy="445423"/>
      </dsp:txXfrm>
    </dsp:sp>
    <dsp:sp modelId="{14FAB4A9-368B-4683-BD01-F7E7054F2D45}">
      <dsp:nvSpPr>
        <dsp:cNvPr id="0" name=""/>
        <dsp:cNvSpPr/>
      </dsp:nvSpPr>
      <dsp:spPr>
        <a:xfrm>
          <a:off x="3121178" y="3795649"/>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 Plan</a:t>
          </a:r>
        </a:p>
      </dsp:txBody>
      <dsp:txXfrm>
        <a:off x="3121178" y="3795649"/>
        <a:ext cx="890846" cy="445423"/>
      </dsp:txXfrm>
    </dsp:sp>
    <dsp:sp modelId="{72701762-A0E5-454A-AFAD-22C6254DE62A}">
      <dsp:nvSpPr>
        <dsp:cNvPr id="0" name=""/>
        <dsp:cNvSpPr/>
      </dsp:nvSpPr>
      <dsp:spPr>
        <a:xfrm>
          <a:off x="3976390" y="633146"/>
          <a:ext cx="1510010"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Implementation</a:t>
          </a:r>
        </a:p>
      </dsp:txBody>
      <dsp:txXfrm>
        <a:off x="3976390" y="633146"/>
        <a:ext cx="1510010" cy="445423"/>
      </dsp:txXfrm>
    </dsp:sp>
    <dsp:sp modelId="{7D89F032-E8D2-4D9B-AFEF-73D550032E40}">
      <dsp:nvSpPr>
        <dsp:cNvPr id="0" name=""/>
        <dsp:cNvSpPr/>
      </dsp:nvSpPr>
      <dsp:spPr>
        <a:xfrm>
          <a:off x="4353893" y="1265646"/>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totype</a:t>
          </a:r>
        </a:p>
      </dsp:txBody>
      <dsp:txXfrm>
        <a:off x="4353893" y="1265646"/>
        <a:ext cx="890846" cy="445423"/>
      </dsp:txXfrm>
    </dsp:sp>
    <dsp:sp modelId="{29546D4B-131A-4BEB-B599-9606EDFE6D90}">
      <dsp:nvSpPr>
        <dsp:cNvPr id="0" name=""/>
        <dsp:cNvSpPr/>
      </dsp:nvSpPr>
      <dsp:spPr>
        <a:xfrm>
          <a:off x="4353893" y="1898147"/>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Implemented User Stories</a:t>
          </a:r>
        </a:p>
      </dsp:txBody>
      <dsp:txXfrm>
        <a:off x="4353893" y="1898147"/>
        <a:ext cx="890846" cy="445423"/>
      </dsp:txXfrm>
    </dsp:sp>
    <dsp:sp modelId="{A140972F-F316-4BC6-B277-61DFDD39C585}">
      <dsp:nvSpPr>
        <dsp:cNvPr id="0" name=""/>
        <dsp:cNvSpPr/>
      </dsp:nvSpPr>
      <dsp:spPr>
        <a:xfrm>
          <a:off x="4353893" y="2530648"/>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ackend Database Creation</a:t>
          </a:r>
        </a:p>
      </dsp:txBody>
      <dsp:txXfrm>
        <a:off x="4353893" y="2530648"/>
        <a:ext cx="890846" cy="445423"/>
      </dsp:txXfrm>
    </dsp:sp>
    <dsp:sp modelId="{663BD764-F209-40A2-BB5B-70BCC35C60FA}">
      <dsp:nvSpPr>
        <dsp:cNvPr id="0" name=""/>
        <dsp:cNvSpPr/>
      </dsp:nvSpPr>
      <dsp:spPr>
        <a:xfrm>
          <a:off x="4353893" y="3163149"/>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ing</a:t>
          </a:r>
        </a:p>
      </dsp:txBody>
      <dsp:txXfrm>
        <a:off x="4353893" y="3163149"/>
        <a:ext cx="890846" cy="44542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is a reflection of our team’s development process of the Game Café System. This report details the design, development, testing and reflection of the project, among other aspec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3F332D-2BA3-4835-88A5-90C0314523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38</Pages>
  <Words>1561</Words>
  <Characters>8901</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Development Report</vt:lpstr>
    </vt:vector>
  </TitlesOfParts>
  <Company/>
  <LinksUpToDate>false</LinksUpToDate>
  <CharactersWithSpaces>10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Report</dc:title>
  <dc:subject>Software Systems Development (AE2)</dc:subject>
  <dc:creator>James Moran</dc:creator>
  <cp:keywords/>
  <dc:description/>
  <cp:lastModifiedBy>james moran</cp:lastModifiedBy>
  <cp:revision>4</cp:revision>
  <dcterms:created xsi:type="dcterms:W3CDTF">2018-05-07T19:14:00Z</dcterms:created>
  <dcterms:modified xsi:type="dcterms:W3CDTF">2018-05-07T19:30:00Z</dcterms:modified>
</cp:coreProperties>
</file>